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B0DF8" w:rsidRDefault="00870BC5">
      <w:r>
        <w:rPr>
          <w:rFonts w:hint="eastAsia"/>
        </w:rPr>
        <w:t>Opendfs</w:t>
      </w:r>
      <w:r>
        <w:rPr>
          <w:rFonts w:hint="eastAsia"/>
        </w:rPr>
        <w:t>是一个用</w:t>
      </w:r>
      <w:r>
        <w:rPr>
          <w:rFonts w:hint="eastAsia"/>
        </w:rPr>
        <w:t>C/C++</w:t>
      </w:r>
      <w:r>
        <w:rPr>
          <w:rFonts w:hint="eastAsia"/>
        </w:rPr>
        <w:t>编写的分布式文件存储系统，</w:t>
      </w:r>
      <w:r w:rsidR="00C17B03">
        <w:rPr>
          <w:rFonts w:hint="eastAsia"/>
        </w:rPr>
        <w:t>它具有高度容错、高并发、</w:t>
      </w:r>
      <w:r w:rsidR="00C17B03" w:rsidRPr="00C17B03">
        <w:rPr>
          <w:rFonts w:hint="eastAsia"/>
        </w:rPr>
        <w:t>高吞吐量</w:t>
      </w:r>
      <w:r w:rsidR="0049299B">
        <w:rPr>
          <w:rFonts w:hint="eastAsia"/>
        </w:rPr>
        <w:t>、易扩展，</w:t>
      </w:r>
      <w:r w:rsidR="00760EF7">
        <w:rPr>
          <w:rFonts w:hint="eastAsia"/>
        </w:rPr>
        <w:t>具</w:t>
      </w:r>
      <w:r w:rsidR="004E1865">
        <w:rPr>
          <w:rFonts w:hint="eastAsia"/>
        </w:rPr>
        <w:t>有</w:t>
      </w:r>
      <w:r w:rsidR="004E1865" w:rsidRPr="004E1865">
        <w:rPr>
          <w:rFonts w:hint="eastAsia"/>
        </w:rPr>
        <w:t>类似</w:t>
      </w:r>
      <w:r w:rsidR="004E1865" w:rsidRPr="004E1865">
        <w:rPr>
          <w:rFonts w:hint="eastAsia"/>
        </w:rPr>
        <w:t>Linux</w:t>
      </w:r>
      <w:r w:rsidR="004E1865">
        <w:rPr>
          <w:rFonts w:hint="eastAsia"/>
        </w:rPr>
        <w:t>文件系统的</w:t>
      </w:r>
      <w:r w:rsidR="004E1865" w:rsidRPr="004E1865">
        <w:rPr>
          <w:rFonts w:hint="eastAsia"/>
        </w:rPr>
        <w:t>文件、目录</w:t>
      </w:r>
      <w:r w:rsidR="001E323C">
        <w:rPr>
          <w:rFonts w:hint="eastAsia"/>
        </w:rPr>
        <w:t>结构</w:t>
      </w:r>
      <w:r w:rsidR="001B0DF8">
        <w:rPr>
          <w:rFonts w:hint="eastAsia"/>
        </w:rPr>
        <w:t>等特点</w:t>
      </w:r>
      <w:r w:rsidR="001E323C">
        <w:rPr>
          <w:rFonts w:hint="eastAsia"/>
        </w:rPr>
        <w:t>；</w:t>
      </w:r>
    </w:p>
    <w:p w:rsidR="00266036" w:rsidRDefault="00266036">
      <w:r>
        <w:rPr>
          <w:rFonts w:hint="eastAsia"/>
        </w:rPr>
        <w:t>类似于</w:t>
      </w:r>
      <w:r>
        <w:rPr>
          <w:rFonts w:hint="eastAsia"/>
        </w:rPr>
        <w:t>HDFS</w:t>
      </w:r>
      <w:r>
        <w:rPr>
          <w:rFonts w:hint="eastAsia"/>
        </w:rPr>
        <w:t>，</w:t>
      </w:r>
      <w:r w:rsidR="00911B21">
        <w:rPr>
          <w:rFonts w:hint="eastAsia"/>
        </w:rPr>
        <w:t>一个</w:t>
      </w:r>
      <w:r w:rsidR="00911B21">
        <w:rPr>
          <w:rFonts w:hint="eastAsia"/>
        </w:rPr>
        <w:t>Opendfs</w:t>
      </w:r>
      <w:r w:rsidR="00911B21">
        <w:rPr>
          <w:rFonts w:hint="eastAsia"/>
        </w:rPr>
        <w:t>集群</w:t>
      </w:r>
      <w:r w:rsidR="009C218B">
        <w:rPr>
          <w:rFonts w:hint="eastAsia"/>
        </w:rPr>
        <w:t>也</w:t>
      </w:r>
      <w:r w:rsidR="00911B21">
        <w:rPr>
          <w:rFonts w:hint="eastAsia"/>
        </w:rPr>
        <w:t>由</w:t>
      </w:r>
      <w:r w:rsidR="00911B21">
        <w:rPr>
          <w:rFonts w:hint="eastAsia"/>
        </w:rPr>
        <w:t>DFSClient</w:t>
      </w:r>
      <w:r w:rsidR="00911B21">
        <w:rPr>
          <w:rFonts w:hint="eastAsia"/>
        </w:rPr>
        <w:t>、</w:t>
      </w:r>
      <w:r w:rsidR="00911B21">
        <w:rPr>
          <w:rFonts w:hint="eastAsia"/>
        </w:rPr>
        <w:t>Namenode</w:t>
      </w:r>
      <w:r w:rsidR="00911B21">
        <w:rPr>
          <w:rFonts w:hint="eastAsia"/>
        </w:rPr>
        <w:t>、</w:t>
      </w:r>
      <w:r w:rsidR="00911B21">
        <w:rPr>
          <w:rFonts w:hint="eastAsia"/>
        </w:rPr>
        <w:t>Datanode</w:t>
      </w:r>
      <w:r w:rsidR="00911B21">
        <w:rPr>
          <w:rFonts w:hint="eastAsia"/>
        </w:rPr>
        <w:t>三种角色组成，</w:t>
      </w:r>
      <w:r w:rsidR="00596776">
        <w:rPr>
          <w:rFonts w:hint="eastAsia"/>
        </w:rPr>
        <w:t>一个文件将由</w:t>
      </w:r>
      <w:r w:rsidR="00596776">
        <w:rPr>
          <w:rFonts w:hint="eastAsia"/>
        </w:rPr>
        <w:t>DFSClient</w:t>
      </w:r>
      <w:r w:rsidR="00596776">
        <w:rPr>
          <w:rFonts w:hint="eastAsia"/>
        </w:rPr>
        <w:t>切分成多个</w:t>
      </w:r>
      <w:r w:rsidR="00CC213B">
        <w:rPr>
          <w:rFonts w:hint="eastAsia"/>
        </w:rPr>
        <w:t>数据</w:t>
      </w:r>
      <w:r w:rsidR="00596776">
        <w:rPr>
          <w:rFonts w:hint="eastAsia"/>
        </w:rPr>
        <w:t>块存储到集群上</w:t>
      </w:r>
      <w:r w:rsidR="00320CA4">
        <w:rPr>
          <w:rFonts w:hint="eastAsia"/>
        </w:rPr>
        <w:t>，而</w:t>
      </w:r>
      <w:r w:rsidR="00320CA4">
        <w:rPr>
          <w:rFonts w:hint="eastAsia"/>
        </w:rPr>
        <w:t>Datanode</w:t>
      </w:r>
      <w:r w:rsidR="00320CA4">
        <w:rPr>
          <w:rFonts w:hint="eastAsia"/>
        </w:rPr>
        <w:t>则负责保存这些数据块</w:t>
      </w:r>
      <w:r w:rsidR="00760EF7">
        <w:rPr>
          <w:rFonts w:hint="eastAsia"/>
        </w:rPr>
        <w:t>，</w:t>
      </w:r>
      <w:r w:rsidR="00320CA4">
        <w:rPr>
          <w:rFonts w:hint="eastAsia"/>
        </w:rPr>
        <w:t>Namenode</w:t>
      </w:r>
      <w:r w:rsidR="00320CA4">
        <w:rPr>
          <w:rFonts w:hint="eastAsia"/>
        </w:rPr>
        <w:t>负责维护文件由多少个块组成，这些块保存在哪个</w:t>
      </w:r>
      <w:r w:rsidR="00320CA4">
        <w:rPr>
          <w:rFonts w:hint="eastAsia"/>
        </w:rPr>
        <w:t>Datanode</w:t>
      </w:r>
      <w:r w:rsidR="00320CA4">
        <w:rPr>
          <w:rFonts w:hint="eastAsia"/>
        </w:rPr>
        <w:t>上的映射关系，</w:t>
      </w:r>
      <w:r w:rsidR="00760EF7">
        <w:rPr>
          <w:rFonts w:hint="eastAsia"/>
        </w:rPr>
        <w:t>集群整体</w:t>
      </w:r>
      <w:r w:rsidR="00911B21">
        <w:rPr>
          <w:rFonts w:hint="eastAsia"/>
        </w:rPr>
        <w:t>架构如图</w:t>
      </w:r>
      <w:r w:rsidR="00911B21">
        <w:rPr>
          <w:rFonts w:hint="eastAsia"/>
        </w:rPr>
        <w:t>1</w:t>
      </w:r>
      <w:r w:rsidR="00911B21">
        <w:rPr>
          <w:rFonts w:hint="eastAsia"/>
        </w:rPr>
        <w:t>示：</w:t>
      </w:r>
    </w:p>
    <w:p w:rsidR="006B291E" w:rsidRDefault="000B0482" w:rsidP="000B0482">
      <w:r>
        <w:object w:dxaOrig="9045" w:dyaOrig="75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346.25pt" o:ole="">
            <v:imagedata r:id="rId6" o:title=""/>
          </v:shape>
          <o:OLEObject Type="Embed" ProgID="Visio.Drawing.15" ShapeID="_x0000_i1025" DrawAspect="Content" ObjectID="_1542530776" r:id="rId7"/>
        </w:object>
      </w:r>
    </w:p>
    <w:p w:rsidR="00911B21" w:rsidRDefault="00911B21" w:rsidP="006B291E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</w:p>
    <w:p w:rsidR="002341CC" w:rsidRDefault="00966F4B">
      <w:r>
        <w:rPr>
          <w:rFonts w:hint="eastAsia"/>
        </w:rPr>
        <w:t>各角色功能</w:t>
      </w:r>
      <w:r w:rsidR="0049299B">
        <w:rPr>
          <w:rFonts w:hint="eastAsia"/>
        </w:rPr>
        <w:t>介绍如下：</w:t>
      </w:r>
    </w:p>
    <w:p w:rsidR="002341CC" w:rsidRDefault="0049299B" w:rsidP="005C67FF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Namenode</w:t>
      </w:r>
      <w:r>
        <w:rPr>
          <w:rFonts w:hint="eastAsia"/>
        </w:rPr>
        <w:t>，</w:t>
      </w:r>
      <w:r w:rsidR="00A26F09">
        <w:rPr>
          <w:rFonts w:hint="eastAsia"/>
        </w:rPr>
        <w:t>元数据</w:t>
      </w:r>
      <w:r w:rsidR="004900FB" w:rsidRPr="004900FB">
        <w:rPr>
          <w:rFonts w:hint="eastAsia"/>
        </w:rPr>
        <w:t>存</w:t>
      </w:r>
      <w:r w:rsidR="00B61729">
        <w:rPr>
          <w:rFonts w:hint="eastAsia"/>
        </w:rPr>
        <w:t>储节点，负责元数据的管理，包括文件、目录树在集群中的存储结构，每个文件对应的数据块列表</w:t>
      </w:r>
      <w:r w:rsidR="004900FB" w:rsidRPr="004900FB">
        <w:rPr>
          <w:rFonts w:hint="eastAsia"/>
        </w:rPr>
        <w:t>，各数据块存储在哪些数据节点上；管理数据节点的存活状态以及数据流的读写调度等</w:t>
      </w:r>
      <w:r w:rsidR="002769A4">
        <w:rPr>
          <w:rFonts w:hint="eastAsia"/>
        </w:rPr>
        <w:t>；每次元数据的操作（写、删除）除了更新内存，还会产生一条</w:t>
      </w:r>
      <w:r w:rsidR="00A26F09">
        <w:rPr>
          <w:rFonts w:hint="eastAsia"/>
        </w:rPr>
        <w:t>操作日志写</w:t>
      </w:r>
      <w:r w:rsidR="002769A4">
        <w:rPr>
          <w:rFonts w:hint="eastAsia"/>
        </w:rPr>
        <w:t>到本地磁盘</w:t>
      </w:r>
      <w:r w:rsidR="00A26F09">
        <w:rPr>
          <w:rFonts w:hint="eastAsia"/>
        </w:rPr>
        <w:t>的日志文件（</w:t>
      </w:r>
      <w:r w:rsidR="00A26F09">
        <w:rPr>
          <w:rFonts w:hint="eastAsia"/>
        </w:rPr>
        <w:t>editlog</w:t>
      </w:r>
      <w:r w:rsidR="00A26F09">
        <w:rPr>
          <w:rFonts w:hint="eastAsia"/>
        </w:rPr>
        <w:t>）</w:t>
      </w:r>
      <w:r w:rsidR="002769A4">
        <w:rPr>
          <w:rFonts w:hint="eastAsia"/>
        </w:rPr>
        <w:t>，</w:t>
      </w:r>
      <w:r w:rsidR="00496F28">
        <w:rPr>
          <w:rFonts w:hint="eastAsia"/>
        </w:rPr>
        <w:t>在写入磁盘前</w:t>
      </w:r>
      <w:r w:rsidR="002769A4">
        <w:rPr>
          <w:rFonts w:hint="eastAsia"/>
        </w:rPr>
        <w:t>这条操作日志会通过</w:t>
      </w:r>
      <w:r w:rsidR="002769A4">
        <w:rPr>
          <w:rFonts w:hint="eastAsia"/>
        </w:rPr>
        <w:t>paxos</w:t>
      </w:r>
      <w:r w:rsidR="005A5974">
        <w:rPr>
          <w:rFonts w:hint="eastAsia"/>
        </w:rPr>
        <w:t>协议</w:t>
      </w:r>
      <w:r w:rsidR="00263A50">
        <w:rPr>
          <w:rFonts w:hint="eastAsia"/>
        </w:rPr>
        <w:t>同步到其他从</w:t>
      </w:r>
      <w:r w:rsidR="003F597E">
        <w:rPr>
          <w:rFonts w:hint="eastAsia"/>
        </w:rPr>
        <w:t>元数据节点</w:t>
      </w:r>
      <w:r w:rsidR="005C67FF">
        <w:rPr>
          <w:rFonts w:hint="eastAsia"/>
        </w:rPr>
        <w:t>，在某个设定时间点</w:t>
      </w:r>
      <w:r w:rsidR="005A5974">
        <w:rPr>
          <w:rFonts w:hint="eastAsia"/>
        </w:rPr>
        <w:t>（</w:t>
      </w:r>
      <w:r w:rsidR="005A5974">
        <w:rPr>
          <w:rFonts w:hint="eastAsia"/>
        </w:rPr>
        <w:t>checkpoint</w:t>
      </w:r>
      <w:r w:rsidR="005A5974">
        <w:rPr>
          <w:rFonts w:hint="eastAsia"/>
        </w:rPr>
        <w:t>），</w:t>
      </w:r>
      <w:r w:rsidR="005C67FF">
        <w:rPr>
          <w:rFonts w:hint="eastAsia"/>
        </w:rPr>
        <w:t>每个</w:t>
      </w:r>
      <w:r w:rsidR="005A5974">
        <w:rPr>
          <w:rFonts w:hint="eastAsia"/>
        </w:rPr>
        <w:t>元数据节点会</w:t>
      </w:r>
      <w:r w:rsidR="005C67FF">
        <w:rPr>
          <w:rFonts w:hint="eastAsia"/>
        </w:rPr>
        <w:t>把内存中的</w:t>
      </w:r>
      <w:r w:rsidR="005A5974">
        <w:rPr>
          <w:rFonts w:hint="eastAsia"/>
        </w:rPr>
        <w:t>元数据</w:t>
      </w:r>
      <w:r w:rsidR="005C67FF">
        <w:rPr>
          <w:rFonts w:hint="eastAsia"/>
        </w:rPr>
        <w:t>dump</w:t>
      </w:r>
      <w:r w:rsidR="005C67FF">
        <w:rPr>
          <w:rFonts w:hint="eastAsia"/>
        </w:rPr>
        <w:t>到本地磁盘生成</w:t>
      </w:r>
      <w:r w:rsidR="005A5974">
        <w:rPr>
          <w:rFonts w:hint="eastAsia"/>
        </w:rPr>
        <w:t>镜像</w:t>
      </w:r>
      <w:r w:rsidR="005C67FF">
        <w:rPr>
          <w:rFonts w:hint="eastAsia"/>
        </w:rPr>
        <w:t>文件</w:t>
      </w:r>
      <w:r w:rsidR="005A5974">
        <w:rPr>
          <w:rFonts w:hint="eastAsia"/>
        </w:rPr>
        <w:t>（</w:t>
      </w:r>
      <w:r w:rsidR="005A5974">
        <w:rPr>
          <w:rFonts w:hint="eastAsia"/>
        </w:rPr>
        <w:t>fsimage</w:t>
      </w:r>
      <w:r w:rsidR="005A5974">
        <w:rPr>
          <w:rFonts w:hint="eastAsia"/>
        </w:rPr>
        <w:t>）</w:t>
      </w:r>
      <w:r w:rsidR="005C67FF">
        <w:rPr>
          <w:rFonts w:hint="eastAsia"/>
        </w:rPr>
        <w:t>，以确保</w:t>
      </w:r>
      <w:r w:rsidR="005C67FF">
        <w:rPr>
          <w:rFonts w:hint="eastAsia"/>
        </w:rPr>
        <w:t>editlog</w:t>
      </w:r>
      <w:r w:rsidR="005A5974">
        <w:rPr>
          <w:rFonts w:hint="eastAsia"/>
        </w:rPr>
        <w:t>文件不至于过大，元数据</w:t>
      </w:r>
      <w:r w:rsidR="005C67FF" w:rsidRPr="005C67FF">
        <w:rPr>
          <w:rFonts w:hint="eastAsia"/>
        </w:rPr>
        <w:t>节点</w:t>
      </w:r>
      <w:r w:rsidR="005C67FF">
        <w:rPr>
          <w:rFonts w:hint="eastAsia"/>
        </w:rPr>
        <w:t>的</w:t>
      </w:r>
      <w:r w:rsidR="005C67FF" w:rsidRPr="005C67FF">
        <w:rPr>
          <w:rFonts w:hint="eastAsia"/>
        </w:rPr>
        <w:t>每次启动，都会通过</w:t>
      </w:r>
      <w:r w:rsidR="005C67FF">
        <w:rPr>
          <w:rFonts w:hint="eastAsia"/>
        </w:rPr>
        <w:t>fsi</w:t>
      </w:r>
      <w:r w:rsidR="005C67FF" w:rsidRPr="005C67FF">
        <w:rPr>
          <w:rFonts w:hint="eastAsia"/>
        </w:rPr>
        <w:t>mage</w:t>
      </w:r>
      <w:r w:rsidR="005C67FF" w:rsidRPr="005C67FF">
        <w:rPr>
          <w:rFonts w:hint="eastAsia"/>
        </w:rPr>
        <w:t>和</w:t>
      </w:r>
      <w:r w:rsidR="005C67FF">
        <w:rPr>
          <w:rFonts w:hint="eastAsia"/>
        </w:rPr>
        <w:t>e</w:t>
      </w:r>
      <w:r w:rsidR="005C67FF" w:rsidRPr="005C67FF">
        <w:rPr>
          <w:rFonts w:hint="eastAsia"/>
        </w:rPr>
        <w:t>ditlog</w:t>
      </w:r>
      <w:r w:rsidR="005C67FF" w:rsidRPr="005C67FF">
        <w:rPr>
          <w:rFonts w:hint="eastAsia"/>
        </w:rPr>
        <w:t>文件动态的重建元数据</w:t>
      </w:r>
      <w:r w:rsidR="00644588">
        <w:rPr>
          <w:rFonts w:hint="eastAsia"/>
        </w:rPr>
        <w:t>的</w:t>
      </w:r>
      <w:r w:rsidR="005C67FF" w:rsidRPr="005C67FF">
        <w:rPr>
          <w:rFonts w:hint="eastAsia"/>
        </w:rPr>
        <w:t>映射关系</w:t>
      </w:r>
      <w:r w:rsidR="004900FB" w:rsidRPr="004900FB">
        <w:rPr>
          <w:rFonts w:hint="eastAsia"/>
        </w:rPr>
        <w:t>。</w:t>
      </w:r>
    </w:p>
    <w:p w:rsidR="0049299B" w:rsidRDefault="004900FB" w:rsidP="001D3332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Datanode</w:t>
      </w:r>
      <w:r>
        <w:rPr>
          <w:rFonts w:hint="eastAsia"/>
        </w:rPr>
        <w:t>，</w:t>
      </w:r>
      <w:r w:rsidRPr="004900FB">
        <w:rPr>
          <w:rFonts w:hint="eastAsia"/>
        </w:rPr>
        <w:t>数据存储节点，负责文件数据块的管理，每个数据块将以文件的形式存储到本地文件系统，接收来自客户端的数据块</w:t>
      </w:r>
      <w:r w:rsidR="003845E5">
        <w:rPr>
          <w:rFonts w:hint="eastAsia"/>
        </w:rPr>
        <w:t>读写请求；</w:t>
      </w:r>
      <w:r w:rsidR="001D3332">
        <w:rPr>
          <w:rFonts w:hint="eastAsia"/>
        </w:rPr>
        <w:t>启动时会注册到所有</w:t>
      </w:r>
      <w:r w:rsidR="00A13162">
        <w:rPr>
          <w:rFonts w:hint="eastAsia"/>
        </w:rPr>
        <w:t>元数据</w:t>
      </w:r>
      <w:r w:rsidR="001D3332">
        <w:rPr>
          <w:rFonts w:hint="eastAsia"/>
        </w:rPr>
        <w:t>节点，</w:t>
      </w:r>
      <w:r w:rsidR="003845E5">
        <w:rPr>
          <w:rFonts w:hint="eastAsia"/>
        </w:rPr>
        <w:t>通过心跳、</w:t>
      </w:r>
      <w:r w:rsidRPr="004900FB">
        <w:rPr>
          <w:rFonts w:hint="eastAsia"/>
        </w:rPr>
        <w:t>块上报随时向</w:t>
      </w:r>
      <w:r w:rsidR="00A13162">
        <w:rPr>
          <w:rFonts w:hint="eastAsia"/>
        </w:rPr>
        <w:t>元数据</w:t>
      </w:r>
      <w:r w:rsidR="001D3332">
        <w:rPr>
          <w:rFonts w:hint="eastAsia"/>
        </w:rPr>
        <w:t>节点</w:t>
      </w:r>
      <w:r w:rsidRPr="004900FB">
        <w:rPr>
          <w:rFonts w:hint="eastAsia"/>
        </w:rPr>
        <w:t>汇报自己的健康状态，如：剩余容量大小、当前处理的连接数、当前存储的块数以及数据块是否被损坏等</w:t>
      </w:r>
      <w:r w:rsidR="001D3332">
        <w:rPr>
          <w:rFonts w:hint="eastAsia"/>
        </w:rPr>
        <w:t>，同时</w:t>
      </w:r>
      <w:r w:rsidR="00230421">
        <w:rPr>
          <w:rFonts w:hint="eastAsia"/>
        </w:rPr>
        <w:t>接收</w:t>
      </w:r>
      <w:r w:rsidR="001D3332" w:rsidRPr="001D3332">
        <w:rPr>
          <w:rFonts w:hint="eastAsia"/>
        </w:rPr>
        <w:t>来自</w:t>
      </w:r>
      <w:r w:rsidR="00A13162">
        <w:rPr>
          <w:rFonts w:hint="eastAsia"/>
        </w:rPr>
        <w:t>元数据</w:t>
      </w:r>
      <w:r w:rsidR="00587F2E">
        <w:rPr>
          <w:rFonts w:hint="eastAsia"/>
        </w:rPr>
        <w:t>节点的指令，如</w:t>
      </w:r>
      <w:r w:rsidR="001D3332" w:rsidRPr="001D3332">
        <w:rPr>
          <w:rFonts w:hint="eastAsia"/>
        </w:rPr>
        <w:t>创建、移动、删除数据块等</w:t>
      </w:r>
      <w:r w:rsidRPr="004900FB">
        <w:rPr>
          <w:rFonts w:hint="eastAsia"/>
        </w:rPr>
        <w:t>。</w:t>
      </w:r>
    </w:p>
    <w:p w:rsidR="004900FB" w:rsidRPr="0049299B" w:rsidRDefault="004900FB" w:rsidP="004900FB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DFSClient</w:t>
      </w:r>
      <w:r>
        <w:rPr>
          <w:rFonts w:hint="eastAsia"/>
        </w:rPr>
        <w:t>，</w:t>
      </w:r>
      <w:r w:rsidRPr="004900FB">
        <w:rPr>
          <w:rFonts w:hint="eastAsia"/>
        </w:rPr>
        <w:t>文件读写终端，</w:t>
      </w:r>
      <w:r w:rsidR="0043708B">
        <w:rPr>
          <w:rFonts w:hint="eastAsia"/>
        </w:rPr>
        <w:t>是</w:t>
      </w:r>
      <w:r w:rsidR="001E2D85">
        <w:rPr>
          <w:rFonts w:hint="eastAsia"/>
        </w:rPr>
        <w:t>用户与集群交互的</w:t>
      </w:r>
      <w:r w:rsidR="0043708B">
        <w:rPr>
          <w:rFonts w:hint="eastAsia"/>
        </w:rPr>
        <w:t>重要</w:t>
      </w:r>
      <w:r w:rsidR="001E2D85">
        <w:rPr>
          <w:rFonts w:hint="eastAsia"/>
        </w:rPr>
        <w:t>手段，提供类似</w:t>
      </w:r>
      <w:r w:rsidR="001E2D85">
        <w:rPr>
          <w:rFonts w:hint="eastAsia"/>
        </w:rPr>
        <w:t>Linux</w:t>
      </w:r>
      <w:r w:rsidR="00F123B6">
        <w:rPr>
          <w:rFonts w:hint="eastAsia"/>
        </w:rPr>
        <w:t>命令</w:t>
      </w:r>
      <w:r w:rsidR="001E2D85">
        <w:rPr>
          <w:rFonts w:hint="eastAsia"/>
        </w:rPr>
        <w:t>（</w:t>
      </w:r>
      <w:r w:rsidR="001E2D85">
        <w:rPr>
          <w:rFonts w:hint="eastAsia"/>
        </w:rPr>
        <w:t>ls</w:t>
      </w:r>
      <w:r w:rsidR="001E2D85">
        <w:rPr>
          <w:rFonts w:hint="eastAsia"/>
        </w:rPr>
        <w:t>、</w:t>
      </w:r>
      <w:r w:rsidR="001E2D85">
        <w:rPr>
          <w:rFonts w:hint="eastAsia"/>
        </w:rPr>
        <w:t>rm</w:t>
      </w:r>
      <w:r w:rsidR="001E2D85">
        <w:rPr>
          <w:rFonts w:hint="eastAsia"/>
        </w:rPr>
        <w:t>、</w:t>
      </w:r>
      <w:r w:rsidR="001E2D85">
        <w:rPr>
          <w:rFonts w:hint="eastAsia"/>
        </w:rPr>
        <w:t>rmr</w:t>
      </w:r>
      <w:r w:rsidR="001E2D85">
        <w:t>…</w:t>
      </w:r>
      <w:r w:rsidR="001E2D85">
        <w:rPr>
          <w:rFonts w:hint="eastAsia"/>
        </w:rPr>
        <w:t>）及</w:t>
      </w:r>
      <w:r w:rsidR="001E2D85">
        <w:rPr>
          <w:rFonts w:hint="eastAsia"/>
        </w:rPr>
        <w:t>Posix</w:t>
      </w:r>
      <w:r w:rsidR="001E2D85">
        <w:rPr>
          <w:rFonts w:hint="eastAsia"/>
        </w:rPr>
        <w:t>接口</w:t>
      </w:r>
      <w:r w:rsidR="001B3F8D">
        <w:rPr>
          <w:rFonts w:hint="eastAsia"/>
        </w:rPr>
        <w:t>等</w:t>
      </w:r>
      <w:r w:rsidR="001E2D85">
        <w:rPr>
          <w:rFonts w:hint="eastAsia"/>
        </w:rPr>
        <w:t>，</w:t>
      </w:r>
      <w:r w:rsidRPr="004900FB">
        <w:rPr>
          <w:rFonts w:hint="eastAsia"/>
        </w:rPr>
        <w:t>负责将文件切分成多个块往数据节点写；通过读取来自各个数据节点的数据块，合成一个完整的文件给应用层返回。</w:t>
      </w:r>
    </w:p>
    <w:p w:rsidR="00B5134E" w:rsidRDefault="00B5134E"/>
    <w:p w:rsidR="00F561F5" w:rsidRDefault="00F561F5">
      <w:r>
        <w:rPr>
          <w:rFonts w:hint="eastAsia"/>
        </w:rPr>
        <w:t>功能列表：</w:t>
      </w:r>
    </w:p>
    <w:p w:rsidR="00B01862" w:rsidRDefault="00F561F5" w:rsidP="006166C1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存储于</w:t>
      </w:r>
      <w:r>
        <w:rPr>
          <w:rFonts w:hint="eastAsia"/>
        </w:rPr>
        <w:t>Opendfs</w:t>
      </w:r>
      <w:r>
        <w:rPr>
          <w:rFonts w:hint="eastAsia"/>
        </w:rPr>
        <w:t>中的文件，其</w:t>
      </w:r>
      <w:r w:rsidR="0043711E">
        <w:rPr>
          <w:rFonts w:hint="eastAsia"/>
        </w:rPr>
        <w:t>元信息</w:t>
      </w:r>
      <w:r>
        <w:rPr>
          <w:rFonts w:hint="eastAsia"/>
        </w:rPr>
        <w:t>及</w:t>
      </w:r>
      <w:r w:rsidR="00C923D3">
        <w:rPr>
          <w:rFonts w:hint="eastAsia"/>
        </w:rPr>
        <w:t>文件</w:t>
      </w:r>
      <w:r>
        <w:rPr>
          <w:rFonts w:hint="eastAsia"/>
        </w:rPr>
        <w:t>数据会分别存储，</w:t>
      </w:r>
      <w:r w:rsidR="0043711E">
        <w:rPr>
          <w:rFonts w:hint="eastAsia"/>
        </w:rPr>
        <w:t>与</w:t>
      </w:r>
      <w:r w:rsidR="0043711E">
        <w:rPr>
          <w:rFonts w:hint="eastAsia"/>
        </w:rPr>
        <w:t>HDFS</w:t>
      </w:r>
      <w:r w:rsidR="0043711E">
        <w:rPr>
          <w:rFonts w:hint="eastAsia"/>
        </w:rPr>
        <w:t>不同的是，存储元信息的</w:t>
      </w:r>
      <w:r w:rsidR="00AC27BC">
        <w:rPr>
          <w:rFonts w:hint="eastAsia"/>
        </w:rPr>
        <w:t>Namenode</w:t>
      </w:r>
      <w:r>
        <w:rPr>
          <w:rFonts w:hint="eastAsia"/>
        </w:rPr>
        <w:t>，可以是多台主、从热备的架构，</w:t>
      </w:r>
      <w:r w:rsidR="00B01862">
        <w:rPr>
          <w:rFonts w:hint="eastAsia"/>
        </w:rPr>
        <w:t>其中</w:t>
      </w:r>
      <w:r>
        <w:rPr>
          <w:rFonts w:hint="eastAsia"/>
        </w:rPr>
        <w:t>主、从间通过</w:t>
      </w:r>
      <w:r>
        <w:rPr>
          <w:rFonts w:hint="eastAsia"/>
        </w:rPr>
        <w:t>Paxos</w:t>
      </w:r>
      <w:r w:rsidR="00B01862">
        <w:rPr>
          <w:rFonts w:hint="eastAsia"/>
        </w:rPr>
        <w:t>协议</w:t>
      </w:r>
      <w:r w:rsidR="00C51D08">
        <w:rPr>
          <w:rFonts w:hint="eastAsia"/>
        </w:rPr>
        <w:t>同步</w:t>
      </w:r>
      <w:r w:rsidR="00B01862">
        <w:rPr>
          <w:rFonts w:hint="eastAsia"/>
        </w:rPr>
        <w:t>保证元</w:t>
      </w:r>
      <w:r>
        <w:rPr>
          <w:rFonts w:hint="eastAsia"/>
        </w:rPr>
        <w:t>数据的最终一致性，</w:t>
      </w:r>
      <w:r w:rsidR="006166C1">
        <w:rPr>
          <w:rFonts w:hint="eastAsia"/>
        </w:rPr>
        <w:t>在网络模型处理中，</w:t>
      </w:r>
      <w:r w:rsidR="006166C1">
        <w:rPr>
          <w:rFonts w:hint="eastAsia"/>
        </w:rPr>
        <w:t>HDFS</w:t>
      </w:r>
      <w:r w:rsidR="006166C1">
        <w:rPr>
          <w:rFonts w:hint="eastAsia"/>
        </w:rPr>
        <w:t>是一个连接在一个线程里完成，而</w:t>
      </w:r>
      <w:r w:rsidR="006166C1">
        <w:rPr>
          <w:rFonts w:hint="eastAsia"/>
        </w:rPr>
        <w:t>Opendfs</w:t>
      </w:r>
      <w:r w:rsidR="006166C1">
        <w:rPr>
          <w:rFonts w:hint="eastAsia"/>
        </w:rPr>
        <w:t>是采用</w:t>
      </w:r>
      <w:r w:rsidR="006166C1">
        <w:rPr>
          <w:rFonts w:hint="eastAsia"/>
        </w:rPr>
        <w:t>epoll</w:t>
      </w:r>
      <w:r w:rsidR="006166C1">
        <w:rPr>
          <w:rFonts w:hint="eastAsia"/>
        </w:rPr>
        <w:t>事件驱动模型，</w:t>
      </w:r>
      <w:r w:rsidR="006166C1" w:rsidRPr="006166C1">
        <w:rPr>
          <w:rFonts w:hint="eastAsia"/>
        </w:rPr>
        <w:t>从而提高网络的并发访问效率。</w:t>
      </w:r>
      <w:bookmarkStart w:id="0" w:name="_GoBack"/>
      <w:bookmarkEnd w:id="0"/>
    </w:p>
    <w:p w:rsidR="00F561F5" w:rsidRDefault="00F561F5" w:rsidP="00B01862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文件</w:t>
      </w:r>
      <w:r w:rsidR="00401C26">
        <w:rPr>
          <w:rFonts w:hint="eastAsia"/>
        </w:rPr>
        <w:t>在集群中将被按一定大小切分成多个数据块（每块默认</w:t>
      </w:r>
      <w:r w:rsidR="00401C26">
        <w:rPr>
          <w:rFonts w:hint="eastAsia"/>
        </w:rPr>
        <w:t>256M</w:t>
      </w:r>
      <w:r w:rsidR="00401C26">
        <w:rPr>
          <w:rFonts w:hint="eastAsia"/>
        </w:rPr>
        <w:t>，可配置），分散存储在各个</w:t>
      </w:r>
      <w:r w:rsidR="005E03BF">
        <w:rPr>
          <w:rFonts w:hint="eastAsia"/>
        </w:rPr>
        <w:t>Datanode</w:t>
      </w:r>
      <w:r w:rsidR="005E03BF">
        <w:rPr>
          <w:rFonts w:hint="eastAsia"/>
        </w:rPr>
        <w:t>上</w:t>
      </w:r>
      <w:r w:rsidR="00401C26">
        <w:rPr>
          <w:rFonts w:hint="eastAsia"/>
        </w:rPr>
        <w:t>，</w:t>
      </w:r>
      <w:r w:rsidR="005E03BF">
        <w:rPr>
          <w:rFonts w:hint="eastAsia"/>
        </w:rPr>
        <w:t>每个</w:t>
      </w:r>
      <w:r>
        <w:rPr>
          <w:rFonts w:hint="eastAsia"/>
        </w:rPr>
        <w:t>数据</w:t>
      </w:r>
      <w:r w:rsidR="005E03BF">
        <w:rPr>
          <w:rFonts w:hint="eastAsia"/>
        </w:rPr>
        <w:t>块</w:t>
      </w:r>
      <w:r w:rsidRPr="001B0DF8">
        <w:rPr>
          <w:rFonts w:hint="eastAsia"/>
        </w:rPr>
        <w:t>通过副本冗余</w:t>
      </w:r>
      <w:r>
        <w:rPr>
          <w:rFonts w:hint="eastAsia"/>
        </w:rPr>
        <w:t>存储于多台</w:t>
      </w:r>
      <w:r w:rsidR="005E03BF">
        <w:rPr>
          <w:rFonts w:hint="eastAsia"/>
        </w:rPr>
        <w:t>Datanode</w:t>
      </w:r>
      <w:r>
        <w:rPr>
          <w:rFonts w:hint="eastAsia"/>
        </w:rPr>
        <w:t>上，</w:t>
      </w:r>
      <w:r w:rsidR="005E03BF">
        <w:rPr>
          <w:rFonts w:hint="eastAsia"/>
        </w:rPr>
        <w:t>通过</w:t>
      </w:r>
      <w:r w:rsidRPr="001B0DF8">
        <w:rPr>
          <w:rFonts w:hint="eastAsia"/>
        </w:rPr>
        <w:t>自动修复损坏</w:t>
      </w:r>
      <w:r>
        <w:rPr>
          <w:rFonts w:hint="eastAsia"/>
        </w:rPr>
        <w:t>、</w:t>
      </w:r>
      <w:r w:rsidRPr="001B0DF8">
        <w:rPr>
          <w:rFonts w:hint="eastAsia"/>
        </w:rPr>
        <w:t>丢失的副本</w:t>
      </w:r>
      <w:r>
        <w:rPr>
          <w:rFonts w:hint="eastAsia"/>
        </w:rPr>
        <w:t>，</w:t>
      </w:r>
      <w:r w:rsidR="005E03BF">
        <w:rPr>
          <w:rFonts w:hint="eastAsia"/>
        </w:rPr>
        <w:t>从而</w:t>
      </w:r>
      <w:r w:rsidRPr="001B0DF8">
        <w:rPr>
          <w:rFonts w:hint="eastAsia"/>
        </w:rPr>
        <w:t>保证数据</w:t>
      </w:r>
      <w:r w:rsidR="005E03BF">
        <w:rPr>
          <w:rFonts w:hint="eastAsia"/>
        </w:rPr>
        <w:t>块</w:t>
      </w:r>
      <w:r>
        <w:rPr>
          <w:rFonts w:hint="eastAsia"/>
        </w:rPr>
        <w:t>的</w:t>
      </w:r>
      <w:r w:rsidRPr="001B0DF8">
        <w:rPr>
          <w:rFonts w:hint="eastAsia"/>
        </w:rPr>
        <w:t>可靠性</w:t>
      </w:r>
      <w:r w:rsidR="005E03BF">
        <w:rPr>
          <w:rFonts w:hint="eastAsia"/>
        </w:rPr>
        <w:t>，</w:t>
      </w:r>
      <w:r w:rsidR="007A5DF7">
        <w:rPr>
          <w:rFonts w:hint="eastAsia"/>
        </w:rPr>
        <w:t>在</w:t>
      </w:r>
      <w:r w:rsidR="00725D2E">
        <w:rPr>
          <w:rFonts w:hint="eastAsia"/>
        </w:rPr>
        <w:t>HDFS</w:t>
      </w:r>
      <w:r w:rsidR="007A5DF7">
        <w:rPr>
          <w:rFonts w:hint="eastAsia"/>
        </w:rPr>
        <w:t>中</w:t>
      </w:r>
      <w:r w:rsidR="00725D2E">
        <w:rPr>
          <w:rFonts w:hint="eastAsia"/>
        </w:rPr>
        <w:t>，</w:t>
      </w:r>
      <w:r w:rsidR="00725D2E">
        <w:rPr>
          <w:rFonts w:hint="eastAsia"/>
        </w:rPr>
        <w:t>Datanode</w:t>
      </w:r>
      <w:r w:rsidR="00725D2E">
        <w:rPr>
          <w:rFonts w:hint="eastAsia"/>
        </w:rPr>
        <w:t>接收到一个数据块的读或写请求</w:t>
      </w:r>
      <w:r w:rsidR="005C5BAD">
        <w:rPr>
          <w:rFonts w:hint="eastAsia"/>
        </w:rPr>
        <w:t>都在一个线程里完成，而在</w:t>
      </w:r>
      <w:r w:rsidR="005C5BAD">
        <w:rPr>
          <w:rFonts w:hint="eastAsia"/>
        </w:rPr>
        <w:t>Opendfs</w:t>
      </w:r>
      <w:r w:rsidR="005C5BAD">
        <w:rPr>
          <w:rFonts w:hint="eastAsia"/>
        </w:rPr>
        <w:t>里，</w:t>
      </w:r>
      <w:r w:rsidR="005C5BAD">
        <w:rPr>
          <w:rFonts w:hint="eastAsia"/>
        </w:rPr>
        <w:t>Datanode</w:t>
      </w:r>
      <w:r w:rsidR="005C5BAD">
        <w:rPr>
          <w:rFonts w:hint="eastAsia"/>
        </w:rPr>
        <w:t>将会把一个读或写请求所涉及的网络</w:t>
      </w:r>
      <w:r w:rsidR="005C5BAD">
        <w:rPr>
          <w:rFonts w:hint="eastAsia"/>
        </w:rPr>
        <w:t>IO</w:t>
      </w:r>
      <w:r w:rsidR="005C5BAD">
        <w:rPr>
          <w:rFonts w:hint="eastAsia"/>
        </w:rPr>
        <w:t>和磁盘</w:t>
      </w:r>
      <w:r w:rsidR="005C5BAD">
        <w:rPr>
          <w:rFonts w:hint="eastAsia"/>
        </w:rPr>
        <w:t>IO</w:t>
      </w:r>
      <w:r w:rsidR="005C5BAD">
        <w:rPr>
          <w:rFonts w:hint="eastAsia"/>
        </w:rPr>
        <w:t>，分配到不同的线程池里，协同完成</w:t>
      </w:r>
      <w:r w:rsidR="00D01081">
        <w:rPr>
          <w:rFonts w:hint="eastAsia"/>
        </w:rPr>
        <w:t>，通过零拷贝技术（</w:t>
      </w:r>
      <w:r w:rsidR="00D01081">
        <w:rPr>
          <w:rFonts w:hint="eastAsia"/>
        </w:rPr>
        <w:t>sendfile</w:t>
      </w:r>
      <w:r w:rsidR="00D01081">
        <w:rPr>
          <w:rFonts w:hint="eastAsia"/>
        </w:rPr>
        <w:t>）数据块将从磁盘</w:t>
      </w:r>
      <w:r w:rsidR="00113DFB">
        <w:rPr>
          <w:rFonts w:hint="eastAsia"/>
        </w:rPr>
        <w:t>直接</w:t>
      </w:r>
      <w:r w:rsidR="00D01081">
        <w:rPr>
          <w:rFonts w:hint="eastAsia"/>
        </w:rPr>
        <w:t>拷贝到网络返回给</w:t>
      </w:r>
      <w:r w:rsidR="00D01081">
        <w:rPr>
          <w:rFonts w:hint="eastAsia"/>
        </w:rPr>
        <w:t>DFSClient</w:t>
      </w:r>
      <w:r w:rsidR="00D01081">
        <w:rPr>
          <w:rFonts w:hint="eastAsia"/>
        </w:rPr>
        <w:t>，</w:t>
      </w:r>
      <w:r w:rsidR="00C3085E">
        <w:rPr>
          <w:rFonts w:hint="eastAsia"/>
        </w:rPr>
        <w:t>减少用户态和内核态上下文的切换，</w:t>
      </w:r>
      <w:r w:rsidR="00D01081">
        <w:rPr>
          <w:rFonts w:hint="eastAsia"/>
        </w:rPr>
        <w:t>从而提高数据</w:t>
      </w:r>
      <w:r w:rsidR="006C4FBD">
        <w:rPr>
          <w:rFonts w:hint="eastAsia"/>
        </w:rPr>
        <w:t>的</w:t>
      </w:r>
      <w:r w:rsidR="00D01081">
        <w:rPr>
          <w:rFonts w:hint="eastAsia"/>
        </w:rPr>
        <w:t>传输效率</w:t>
      </w:r>
      <w:r w:rsidR="00AF494C">
        <w:rPr>
          <w:rFonts w:hint="eastAsia"/>
        </w:rPr>
        <w:t>。</w:t>
      </w:r>
    </w:p>
    <w:p w:rsidR="00113DFB" w:rsidRDefault="009A4558" w:rsidP="009A4558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HDFS</w:t>
      </w:r>
      <w:r>
        <w:rPr>
          <w:rFonts w:hint="eastAsia"/>
        </w:rPr>
        <w:t>中，</w:t>
      </w:r>
      <w:r>
        <w:rPr>
          <w:rFonts w:hint="eastAsia"/>
        </w:rPr>
        <w:t>DFSClient</w:t>
      </w:r>
      <w:r>
        <w:rPr>
          <w:rFonts w:hint="eastAsia"/>
        </w:rPr>
        <w:t>往</w:t>
      </w:r>
      <w:r>
        <w:rPr>
          <w:rFonts w:hint="eastAsia"/>
        </w:rPr>
        <w:t>Datanode</w:t>
      </w:r>
      <w:r>
        <w:rPr>
          <w:rFonts w:hint="eastAsia"/>
        </w:rPr>
        <w:t>写数据</w:t>
      </w:r>
      <w:r w:rsidR="004E5DEE">
        <w:rPr>
          <w:rFonts w:hint="eastAsia"/>
        </w:rPr>
        <w:t>块</w:t>
      </w:r>
      <w:r>
        <w:rPr>
          <w:rFonts w:hint="eastAsia"/>
        </w:rPr>
        <w:t>的时候，是先把从</w:t>
      </w:r>
      <w:r>
        <w:rPr>
          <w:rFonts w:hint="eastAsia"/>
        </w:rPr>
        <w:t>Namenode</w:t>
      </w:r>
      <w:r>
        <w:rPr>
          <w:rFonts w:hint="eastAsia"/>
        </w:rPr>
        <w:t>要回的</w:t>
      </w:r>
      <w:r>
        <w:rPr>
          <w:rFonts w:hint="eastAsia"/>
        </w:rPr>
        <w:t>Datanode</w:t>
      </w:r>
      <w:r>
        <w:rPr>
          <w:rFonts w:hint="eastAsia"/>
        </w:rPr>
        <w:t>列表建立起一个管道，如：</w:t>
      </w:r>
      <w:r>
        <w:rPr>
          <w:rFonts w:hint="eastAsia"/>
        </w:rPr>
        <w:t>Datanode1</w:t>
      </w:r>
      <w:r w:rsidR="008423F2">
        <w:rPr>
          <w:rFonts w:hint="eastAsia"/>
        </w:rPr>
        <w:t xml:space="preserve"> </w:t>
      </w:r>
      <w:r>
        <w:rPr>
          <w:rFonts w:hint="eastAsia"/>
        </w:rPr>
        <w:t>-&gt;</w:t>
      </w:r>
      <w:r w:rsidRPr="009A4558">
        <w:rPr>
          <w:rFonts w:hint="eastAsia"/>
        </w:rPr>
        <w:t xml:space="preserve"> </w:t>
      </w:r>
      <w:r>
        <w:rPr>
          <w:rFonts w:hint="eastAsia"/>
        </w:rPr>
        <w:t>Datanode2</w:t>
      </w:r>
      <w:r w:rsidR="008423F2">
        <w:rPr>
          <w:rFonts w:hint="eastAsia"/>
        </w:rPr>
        <w:t xml:space="preserve"> </w:t>
      </w:r>
      <w:r>
        <w:rPr>
          <w:rFonts w:hint="eastAsia"/>
        </w:rPr>
        <w:t>-&gt;</w:t>
      </w:r>
      <w:r w:rsidRPr="009A4558">
        <w:rPr>
          <w:rFonts w:hint="eastAsia"/>
        </w:rPr>
        <w:t xml:space="preserve"> </w:t>
      </w:r>
      <w:r>
        <w:rPr>
          <w:rFonts w:hint="eastAsia"/>
        </w:rPr>
        <w:t>Datanode3</w:t>
      </w:r>
      <w:r>
        <w:rPr>
          <w:rFonts w:hint="eastAsia"/>
        </w:rPr>
        <w:t>，再往管道里串行的写数据</w:t>
      </w:r>
      <w:r w:rsidR="004E5DEE">
        <w:rPr>
          <w:rFonts w:hint="eastAsia"/>
        </w:rPr>
        <w:t>块</w:t>
      </w:r>
      <w:r>
        <w:rPr>
          <w:rFonts w:hint="eastAsia"/>
        </w:rPr>
        <w:t>，</w:t>
      </w:r>
      <w:r w:rsidR="004E5DEE">
        <w:rPr>
          <w:rFonts w:hint="eastAsia"/>
        </w:rPr>
        <w:t>而在</w:t>
      </w:r>
      <w:r w:rsidR="004E5DEE">
        <w:rPr>
          <w:rFonts w:hint="eastAsia"/>
        </w:rPr>
        <w:t>Opendfs</w:t>
      </w:r>
      <w:r w:rsidR="004E5DEE">
        <w:rPr>
          <w:rFonts w:hint="eastAsia"/>
        </w:rPr>
        <w:t>中，数据块将并行的从</w:t>
      </w:r>
      <w:r w:rsidR="004E5DEE">
        <w:rPr>
          <w:rFonts w:hint="eastAsia"/>
        </w:rPr>
        <w:t>DFSClient</w:t>
      </w:r>
      <w:r w:rsidR="004E5DEE">
        <w:rPr>
          <w:rFonts w:hint="eastAsia"/>
        </w:rPr>
        <w:t>往所有</w:t>
      </w:r>
      <w:r w:rsidR="004E5DEE">
        <w:rPr>
          <w:rFonts w:hint="eastAsia"/>
        </w:rPr>
        <w:t>Datanode</w:t>
      </w:r>
      <w:r w:rsidR="004E5DEE">
        <w:rPr>
          <w:rFonts w:hint="eastAsia"/>
        </w:rPr>
        <w:t>写。</w:t>
      </w:r>
    </w:p>
    <w:p w:rsidR="00F561F5" w:rsidRPr="00F561F5" w:rsidRDefault="00F561F5"/>
    <w:p w:rsidR="002341CC" w:rsidRDefault="0047676C">
      <w:r>
        <w:rPr>
          <w:rFonts w:hint="eastAsia"/>
        </w:rPr>
        <w:t>一个简单的</w:t>
      </w:r>
      <w:r w:rsidR="000126E9">
        <w:rPr>
          <w:rFonts w:hint="eastAsia"/>
        </w:rPr>
        <w:t>文件</w:t>
      </w:r>
      <w:r>
        <w:rPr>
          <w:rFonts w:hint="eastAsia"/>
        </w:rPr>
        <w:t>写流程，如图</w:t>
      </w:r>
      <w:r>
        <w:rPr>
          <w:rFonts w:hint="eastAsia"/>
        </w:rPr>
        <w:t>2</w:t>
      </w:r>
      <w:r>
        <w:rPr>
          <w:rFonts w:hint="eastAsia"/>
        </w:rPr>
        <w:t>示：</w:t>
      </w:r>
    </w:p>
    <w:p w:rsidR="005E0456" w:rsidRDefault="00FA304B" w:rsidP="00A05480">
      <w:pPr>
        <w:jc w:val="center"/>
      </w:pPr>
      <w:r>
        <w:object w:dxaOrig="6541" w:dyaOrig="5221">
          <v:shape id="_x0000_i1026" type="#_x0000_t75" style="width:326.8pt;height:261.1pt" o:ole="">
            <v:imagedata r:id="rId8" o:title=""/>
          </v:shape>
          <o:OLEObject Type="Embed" ProgID="Visio.Drawing.15" ShapeID="_x0000_i1026" DrawAspect="Content" ObjectID="_1542530777" r:id="rId9"/>
        </w:object>
      </w:r>
    </w:p>
    <w:p w:rsidR="0047676C" w:rsidRDefault="0047676C" w:rsidP="005E045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</w:p>
    <w:p w:rsidR="008C17B9" w:rsidRDefault="008C17B9" w:rsidP="008C17B9">
      <w:pPr>
        <w:pStyle w:val="a4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DFSClient</w:t>
      </w:r>
      <w:r>
        <w:rPr>
          <w:rFonts w:hint="eastAsia"/>
        </w:rPr>
        <w:t>向主</w:t>
      </w:r>
      <w:r w:rsidR="00333E8D">
        <w:rPr>
          <w:rFonts w:hint="eastAsia"/>
        </w:rPr>
        <w:t>Namenode</w:t>
      </w:r>
      <w:r>
        <w:rPr>
          <w:rFonts w:hint="eastAsia"/>
        </w:rPr>
        <w:t>发起写文件请求</w:t>
      </w:r>
      <w:r w:rsidR="005F6DD8">
        <w:rPr>
          <w:rFonts w:hint="eastAsia"/>
        </w:rPr>
        <w:t>，并提供数据块</w:t>
      </w:r>
      <w:r w:rsidR="00E94376">
        <w:rPr>
          <w:rFonts w:hint="eastAsia"/>
        </w:rPr>
        <w:t>大小、所需副本数</w:t>
      </w:r>
      <w:r w:rsidR="00A234FF">
        <w:rPr>
          <w:rFonts w:hint="eastAsia"/>
        </w:rPr>
        <w:t>（默认为</w:t>
      </w:r>
      <w:r w:rsidR="00A234FF">
        <w:rPr>
          <w:rFonts w:hint="eastAsia"/>
        </w:rPr>
        <w:t>3</w:t>
      </w:r>
      <w:r w:rsidR="00A234FF">
        <w:rPr>
          <w:rFonts w:hint="eastAsia"/>
        </w:rPr>
        <w:t>）</w:t>
      </w:r>
      <w:r w:rsidR="00E94376">
        <w:rPr>
          <w:rFonts w:hint="eastAsia"/>
        </w:rPr>
        <w:t>等</w:t>
      </w:r>
      <w:r w:rsidR="00CD77A9">
        <w:rPr>
          <w:rFonts w:hint="eastAsia"/>
        </w:rPr>
        <w:t>信息</w:t>
      </w:r>
      <w:r>
        <w:rPr>
          <w:rFonts w:hint="eastAsia"/>
        </w:rPr>
        <w:t>；</w:t>
      </w:r>
    </w:p>
    <w:p w:rsidR="008C17B9" w:rsidRDefault="008C17B9" w:rsidP="008C17B9">
      <w:pPr>
        <w:pStyle w:val="a4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Namenode</w:t>
      </w:r>
      <w:r>
        <w:rPr>
          <w:rFonts w:hint="eastAsia"/>
        </w:rPr>
        <w:t>根据请求的副本数返回可写的</w:t>
      </w:r>
      <w:r w:rsidR="00333E8D">
        <w:rPr>
          <w:rFonts w:hint="eastAsia"/>
        </w:rPr>
        <w:t>Datanode</w:t>
      </w:r>
      <w:r w:rsidR="00214FA3">
        <w:rPr>
          <w:rFonts w:hint="eastAsia"/>
        </w:rPr>
        <w:t>列表</w:t>
      </w:r>
      <w:r w:rsidR="00651B4C">
        <w:rPr>
          <w:rFonts w:hint="eastAsia"/>
        </w:rPr>
        <w:t>（</w:t>
      </w:r>
      <w:r w:rsidR="00651B4C">
        <w:rPr>
          <w:rFonts w:hint="eastAsia"/>
        </w:rPr>
        <w:t>IP</w:t>
      </w:r>
      <w:r w:rsidR="001F6607">
        <w:rPr>
          <w:rFonts w:hint="eastAsia"/>
        </w:rPr>
        <w:t>s</w:t>
      </w:r>
      <w:r w:rsidR="00651B4C">
        <w:rPr>
          <w:rFonts w:hint="eastAsia"/>
        </w:rPr>
        <w:t>）</w:t>
      </w:r>
      <w:r>
        <w:rPr>
          <w:rFonts w:hint="eastAsia"/>
        </w:rPr>
        <w:t>，根据块分布策略使得返回的</w:t>
      </w:r>
      <w:r w:rsidR="00292C01">
        <w:rPr>
          <w:rFonts w:hint="eastAsia"/>
        </w:rPr>
        <w:t>IP</w:t>
      </w:r>
      <w:r>
        <w:rPr>
          <w:rFonts w:hint="eastAsia"/>
        </w:rPr>
        <w:t>s</w:t>
      </w:r>
      <w:r>
        <w:rPr>
          <w:rFonts w:hint="eastAsia"/>
        </w:rPr>
        <w:t>分布在不同的机架，</w:t>
      </w:r>
      <w:r w:rsidR="00214FA3">
        <w:rPr>
          <w:rFonts w:hint="eastAsia"/>
        </w:rPr>
        <w:t>且</w:t>
      </w:r>
      <w:r>
        <w:rPr>
          <w:rFonts w:hint="eastAsia"/>
        </w:rPr>
        <w:t>每个</w:t>
      </w:r>
      <w:r w:rsidR="00292C01">
        <w:rPr>
          <w:rFonts w:hint="eastAsia"/>
        </w:rPr>
        <w:t>IP</w:t>
      </w:r>
      <w:r w:rsidR="00214FA3">
        <w:rPr>
          <w:rFonts w:hint="eastAsia"/>
        </w:rPr>
        <w:t>只</w:t>
      </w:r>
      <w:r>
        <w:rPr>
          <w:rFonts w:hint="eastAsia"/>
        </w:rPr>
        <w:t>存一份副本；</w:t>
      </w:r>
    </w:p>
    <w:p w:rsidR="008C17B9" w:rsidRDefault="00375957" w:rsidP="008C17B9">
      <w:pPr>
        <w:pStyle w:val="a4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DFSClient</w:t>
      </w:r>
      <w:r>
        <w:rPr>
          <w:rFonts w:hint="eastAsia"/>
        </w:rPr>
        <w:t>根据返回的</w:t>
      </w:r>
      <w:r w:rsidR="00CE6538">
        <w:rPr>
          <w:rFonts w:hint="eastAsia"/>
        </w:rPr>
        <w:t>IP</w:t>
      </w:r>
      <w:r>
        <w:rPr>
          <w:rFonts w:hint="eastAsia"/>
        </w:rPr>
        <w:t>s</w:t>
      </w:r>
      <w:r>
        <w:rPr>
          <w:rFonts w:hint="eastAsia"/>
        </w:rPr>
        <w:t>并行的向</w:t>
      </w:r>
      <w:r w:rsidR="00CE6538">
        <w:rPr>
          <w:rFonts w:hint="eastAsia"/>
        </w:rPr>
        <w:t>各个</w:t>
      </w:r>
      <w:r w:rsidR="00CE6538">
        <w:rPr>
          <w:rFonts w:hint="eastAsia"/>
        </w:rPr>
        <w:t>Datanode</w:t>
      </w:r>
      <w:r>
        <w:rPr>
          <w:rFonts w:hint="eastAsia"/>
        </w:rPr>
        <w:t>写数据块；</w:t>
      </w:r>
    </w:p>
    <w:p w:rsidR="00404BD3" w:rsidRDefault="00404BD3" w:rsidP="008C17B9">
      <w:pPr>
        <w:pStyle w:val="a4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lastRenderedPageBreak/>
        <w:t>Datanode1</w:t>
      </w:r>
      <w:r>
        <w:rPr>
          <w:rFonts w:hint="eastAsia"/>
        </w:rPr>
        <w:t>收到数据块写请求，写入本地磁盘，成功写完一</w:t>
      </w:r>
      <w:r w:rsidR="00B6212E">
        <w:rPr>
          <w:rFonts w:hint="eastAsia"/>
        </w:rPr>
        <w:t>个</w:t>
      </w:r>
      <w:r>
        <w:rPr>
          <w:rFonts w:hint="eastAsia"/>
        </w:rPr>
        <w:t>块后</w:t>
      </w:r>
      <w:r w:rsidR="00462C68">
        <w:rPr>
          <w:rFonts w:hint="eastAsia"/>
        </w:rPr>
        <w:t>再</w:t>
      </w:r>
      <w:r>
        <w:rPr>
          <w:rFonts w:hint="eastAsia"/>
        </w:rPr>
        <w:t>向所有</w:t>
      </w:r>
      <w:r w:rsidR="00F36409">
        <w:rPr>
          <w:rFonts w:hint="eastAsia"/>
        </w:rPr>
        <w:t>Namenode</w:t>
      </w:r>
      <w:r>
        <w:rPr>
          <w:rFonts w:hint="eastAsia"/>
        </w:rPr>
        <w:t>上报；</w:t>
      </w:r>
    </w:p>
    <w:p w:rsidR="00404BD3" w:rsidRDefault="00404BD3" w:rsidP="00404BD3">
      <w:pPr>
        <w:pStyle w:val="a4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Datanode2</w:t>
      </w:r>
      <w:r>
        <w:rPr>
          <w:rFonts w:hint="eastAsia"/>
        </w:rPr>
        <w:t>收到数据块写请求，写入本地磁盘，成功写完一</w:t>
      </w:r>
      <w:r w:rsidR="00B6212E">
        <w:rPr>
          <w:rFonts w:hint="eastAsia"/>
        </w:rPr>
        <w:t>个</w:t>
      </w:r>
      <w:r>
        <w:rPr>
          <w:rFonts w:hint="eastAsia"/>
        </w:rPr>
        <w:t>块后</w:t>
      </w:r>
      <w:r w:rsidR="00462C68">
        <w:rPr>
          <w:rFonts w:hint="eastAsia"/>
        </w:rPr>
        <w:t>再</w:t>
      </w:r>
      <w:r>
        <w:rPr>
          <w:rFonts w:hint="eastAsia"/>
        </w:rPr>
        <w:t>向所有</w:t>
      </w:r>
      <w:r w:rsidR="00F36409">
        <w:rPr>
          <w:rFonts w:hint="eastAsia"/>
        </w:rPr>
        <w:t>Namenode</w:t>
      </w:r>
      <w:r>
        <w:rPr>
          <w:rFonts w:hint="eastAsia"/>
        </w:rPr>
        <w:t>上报；</w:t>
      </w:r>
    </w:p>
    <w:p w:rsidR="00404BD3" w:rsidRDefault="00404BD3" w:rsidP="000B6D6F">
      <w:pPr>
        <w:pStyle w:val="a4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Datanode3</w:t>
      </w:r>
      <w:r>
        <w:rPr>
          <w:rFonts w:hint="eastAsia"/>
        </w:rPr>
        <w:t>收到数据块写请求，写入本地磁盘，成功写完一</w:t>
      </w:r>
      <w:r w:rsidR="00B6212E">
        <w:rPr>
          <w:rFonts w:hint="eastAsia"/>
        </w:rPr>
        <w:t>个</w:t>
      </w:r>
      <w:r>
        <w:rPr>
          <w:rFonts w:hint="eastAsia"/>
        </w:rPr>
        <w:t>块后</w:t>
      </w:r>
      <w:r w:rsidR="00462C68">
        <w:rPr>
          <w:rFonts w:hint="eastAsia"/>
        </w:rPr>
        <w:t>再</w:t>
      </w:r>
      <w:r>
        <w:rPr>
          <w:rFonts w:hint="eastAsia"/>
        </w:rPr>
        <w:t>向所有</w:t>
      </w:r>
      <w:r w:rsidR="00F36409">
        <w:rPr>
          <w:rFonts w:hint="eastAsia"/>
        </w:rPr>
        <w:t>Namenode</w:t>
      </w:r>
      <w:r>
        <w:rPr>
          <w:rFonts w:hint="eastAsia"/>
        </w:rPr>
        <w:t>上报；因为</w:t>
      </w:r>
      <w:r>
        <w:rPr>
          <w:rFonts w:hint="eastAsia"/>
        </w:rPr>
        <w:t>DFSClient</w:t>
      </w:r>
      <w:r w:rsidR="00DF3A9F">
        <w:rPr>
          <w:rFonts w:hint="eastAsia"/>
        </w:rPr>
        <w:t>是并行</w:t>
      </w:r>
      <w:r w:rsidR="00113264">
        <w:rPr>
          <w:rFonts w:hint="eastAsia"/>
        </w:rPr>
        <w:t>的</w:t>
      </w:r>
      <w:r>
        <w:rPr>
          <w:rFonts w:hint="eastAsia"/>
        </w:rPr>
        <w:t>写数据块，所以</w:t>
      </w:r>
      <w:r w:rsidR="00A16257">
        <w:rPr>
          <w:rFonts w:hint="eastAsia"/>
        </w:rPr>
        <w:t>步骤</w:t>
      </w: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6</w:t>
      </w:r>
      <w:r>
        <w:rPr>
          <w:rFonts w:hint="eastAsia"/>
        </w:rPr>
        <w:t>不是严格意义上的串行关系</w:t>
      </w:r>
      <w:r w:rsidR="00743755">
        <w:rPr>
          <w:rFonts w:hint="eastAsia"/>
        </w:rPr>
        <w:t>，而是并行的</w:t>
      </w:r>
      <w:r>
        <w:rPr>
          <w:rFonts w:hint="eastAsia"/>
        </w:rPr>
        <w:t>；</w:t>
      </w:r>
    </w:p>
    <w:p w:rsidR="00404BD3" w:rsidRDefault="00404BD3" w:rsidP="008C17B9">
      <w:pPr>
        <w:pStyle w:val="a4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Datanode</w:t>
      </w:r>
      <w:r>
        <w:rPr>
          <w:rFonts w:hint="eastAsia"/>
        </w:rPr>
        <w:t>向</w:t>
      </w:r>
      <w:r w:rsidR="00C43D6A">
        <w:rPr>
          <w:rFonts w:hint="eastAsia"/>
        </w:rPr>
        <w:t>Namenode</w:t>
      </w:r>
      <w:r w:rsidR="00C43D6A">
        <w:rPr>
          <w:rFonts w:hint="eastAsia"/>
        </w:rPr>
        <w:t>上报收到块后，再告知</w:t>
      </w:r>
      <w:r>
        <w:rPr>
          <w:rFonts w:hint="eastAsia"/>
        </w:rPr>
        <w:t>DFSClien</w:t>
      </w:r>
      <w:r w:rsidR="00196A01">
        <w:rPr>
          <w:rFonts w:hint="eastAsia"/>
        </w:rPr>
        <w:t>t</w:t>
      </w:r>
      <w:r w:rsidR="00862177">
        <w:rPr>
          <w:rFonts w:hint="eastAsia"/>
        </w:rPr>
        <w:t>数据块</w:t>
      </w:r>
      <w:r>
        <w:rPr>
          <w:rFonts w:hint="eastAsia"/>
        </w:rPr>
        <w:t>成功写完；</w:t>
      </w:r>
    </w:p>
    <w:p w:rsidR="00A05480" w:rsidRDefault="002950D7" w:rsidP="008C17B9">
      <w:pPr>
        <w:pStyle w:val="a4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至此一个数据块完整写完，如果需要写下一个数据块，则重复</w:t>
      </w:r>
      <w:r w:rsidR="00862177">
        <w:rPr>
          <w:rFonts w:hint="eastAsia"/>
        </w:rPr>
        <w:t>步骤</w:t>
      </w:r>
      <w:r w:rsidR="00862177">
        <w:rPr>
          <w:rFonts w:hint="eastAsia"/>
        </w:rPr>
        <w:t>1</w:t>
      </w:r>
      <w:r w:rsidR="00862177">
        <w:rPr>
          <w:rFonts w:hint="eastAsia"/>
        </w:rPr>
        <w:t>，直至所有数据块写完，再向</w:t>
      </w:r>
      <w:r w:rsidR="00862177">
        <w:rPr>
          <w:rFonts w:hint="eastAsia"/>
        </w:rPr>
        <w:t>Namenode</w:t>
      </w:r>
      <w:r w:rsidR="00862177">
        <w:rPr>
          <w:rFonts w:hint="eastAsia"/>
        </w:rPr>
        <w:t>发起关闭文件请求。</w:t>
      </w:r>
    </w:p>
    <w:p w:rsidR="00B5134E" w:rsidRDefault="00B5134E"/>
    <w:p w:rsidR="0047676C" w:rsidRDefault="0047676C">
      <w:r>
        <w:rPr>
          <w:rFonts w:hint="eastAsia"/>
        </w:rPr>
        <w:t>一个简单的</w:t>
      </w:r>
      <w:r w:rsidR="000C7518">
        <w:rPr>
          <w:rFonts w:hint="eastAsia"/>
        </w:rPr>
        <w:t>文件</w:t>
      </w:r>
      <w:r>
        <w:rPr>
          <w:rFonts w:hint="eastAsia"/>
        </w:rPr>
        <w:t>读流程，如图</w:t>
      </w:r>
      <w:r>
        <w:rPr>
          <w:rFonts w:hint="eastAsia"/>
        </w:rPr>
        <w:t>3</w:t>
      </w:r>
      <w:r>
        <w:rPr>
          <w:rFonts w:hint="eastAsia"/>
        </w:rPr>
        <w:t>示：</w:t>
      </w:r>
    </w:p>
    <w:p w:rsidR="009774BF" w:rsidRDefault="009774BF" w:rsidP="009774BF">
      <w:pPr>
        <w:jc w:val="center"/>
      </w:pPr>
      <w:r>
        <w:object w:dxaOrig="4471" w:dyaOrig="5161">
          <v:shape id="_x0000_i1027" type="#_x0000_t75" style="width:223.5pt;height:257.95pt" o:ole="">
            <v:imagedata r:id="rId10" o:title=""/>
          </v:shape>
          <o:OLEObject Type="Embed" ProgID="Visio.Drawing.15" ShapeID="_x0000_i1027" DrawAspect="Content" ObjectID="_1542530778" r:id="rId11"/>
        </w:object>
      </w:r>
    </w:p>
    <w:p w:rsidR="0047676C" w:rsidRDefault="0047676C" w:rsidP="009774B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</w:p>
    <w:p w:rsidR="00960126" w:rsidRDefault="00960126" w:rsidP="00960126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DFSClient</w:t>
      </w:r>
      <w:r>
        <w:rPr>
          <w:rFonts w:hint="eastAsia"/>
        </w:rPr>
        <w:t>向任意一</w:t>
      </w:r>
      <w:r w:rsidR="002F73E1">
        <w:rPr>
          <w:rFonts w:hint="eastAsia"/>
        </w:rPr>
        <w:t>Namenode</w:t>
      </w:r>
      <w:r>
        <w:rPr>
          <w:rFonts w:hint="eastAsia"/>
        </w:rPr>
        <w:t>发起</w:t>
      </w:r>
      <w:r w:rsidR="00A57DCF">
        <w:rPr>
          <w:rFonts w:hint="eastAsia"/>
        </w:rPr>
        <w:t>读文件</w:t>
      </w:r>
      <w:r>
        <w:rPr>
          <w:rFonts w:hint="eastAsia"/>
        </w:rPr>
        <w:t>请求，问当前要读取的</w:t>
      </w:r>
      <w:r w:rsidR="00D40B9B">
        <w:rPr>
          <w:rFonts w:hint="eastAsia"/>
        </w:rPr>
        <w:t>文件数据</w:t>
      </w:r>
      <w:r>
        <w:rPr>
          <w:rFonts w:hint="eastAsia"/>
        </w:rPr>
        <w:t>块分布在那些数据节点上；</w:t>
      </w:r>
    </w:p>
    <w:p w:rsidR="00960126" w:rsidRDefault="00960126" w:rsidP="00960126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Namenode</w:t>
      </w:r>
      <w:r w:rsidR="00F37E20">
        <w:rPr>
          <w:rFonts w:hint="eastAsia"/>
        </w:rPr>
        <w:t>返回可读的</w:t>
      </w:r>
      <w:r w:rsidR="00A57DCF">
        <w:rPr>
          <w:rFonts w:hint="eastAsia"/>
        </w:rPr>
        <w:t>Datanode</w:t>
      </w:r>
      <w:r w:rsidR="00A57DCF">
        <w:rPr>
          <w:rFonts w:hint="eastAsia"/>
        </w:rPr>
        <w:t>列表（</w:t>
      </w:r>
      <w:r w:rsidR="00A57DCF">
        <w:rPr>
          <w:rFonts w:hint="eastAsia"/>
        </w:rPr>
        <w:t>IPs</w:t>
      </w:r>
      <w:r w:rsidR="00A57DCF">
        <w:rPr>
          <w:rFonts w:hint="eastAsia"/>
        </w:rPr>
        <w:t>）</w:t>
      </w:r>
      <w:r w:rsidR="00E911B5">
        <w:rPr>
          <w:rFonts w:hint="eastAsia"/>
        </w:rPr>
        <w:t>，</w:t>
      </w:r>
      <w:r w:rsidR="00CA4CC3">
        <w:rPr>
          <w:rFonts w:hint="eastAsia"/>
        </w:rPr>
        <w:t>每</w:t>
      </w:r>
      <w:r w:rsidR="0032242C">
        <w:rPr>
          <w:rFonts w:hint="eastAsia"/>
        </w:rPr>
        <w:t>个数据</w:t>
      </w:r>
      <w:r w:rsidR="00CA4CC3">
        <w:rPr>
          <w:rFonts w:hint="eastAsia"/>
        </w:rPr>
        <w:t>块都</w:t>
      </w:r>
      <w:r w:rsidR="0032242C">
        <w:rPr>
          <w:rFonts w:hint="eastAsia"/>
        </w:rPr>
        <w:t>返回所有</w:t>
      </w:r>
      <w:r w:rsidR="00A234FF">
        <w:rPr>
          <w:rFonts w:hint="eastAsia"/>
        </w:rPr>
        <w:t>3</w:t>
      </w:r>
      <w:r w:rsidR="0032242C">
        <w:rPr>
          <w:rFonts w:hint="eastAsia"/>
        </w:rPr>
        <w:t>副本的</w:t>
      </w:r>
      <w:r w:rsidR="00A57DCF">
        <w:rPr>
          <w:rFonts w:hint="eastAsia"/>
        </w:rPr>
        <w:t>IP</w:t>
      </w:r>
      <w:r w:rsidR="00E911B5">
        <w:rPr>
          <w:rFonts w:hint="eastAsia"/>
        </w:rPr>
        <w:t>，且一次请求尽可能返回多个</w:t>
      </w:r>
      <w:r w:rsidR="0032242C">
        <w:rPr>
          <w:rFonts w:hint="eastAsia"/>
        </w:rPr>
        <w:t>数据</w:t>
      </w:r>
      <w:r w:rsidR="00E911B5">
        <w:rPr>
          <w:rFonts w:hint="eastAsia"/>
        </w:rPr>
        <w:t>块的</w:t>
      </w:r>
      <w:r w:rsidR="00A57DCF">
        <w:rPr>
          <w:rFonts w:hint="eastAsia"/>
        </w:rPr>
        <w:t>IP</w:t>
      </w:r>
      <w:r w:rsidR="00E911B5">
        <w:rPr>
          <w:rFonts w:hint="eastAsia"/>
        </w:rPr>
        <w:t>列表（默认为</w:t>
      </w:r>
      <w:r w:rsidR="00E911B5">
        <w:rPr>
          <w:rFonts w:hint="eastAsia"/>
        </w:rPr>
        <w:t>10</w:t>
      </w:r>
      <w:r w:rsidR="00E911B5">
        <w:rPr>
          <w:rFonts w:hint="eastAsia"/>
        </w:rPr>
        <w:t>个块）</w:t>
      </w:r>
      <w:r w:rsidR="00F37E20">
        <w:rPr>
          <w:rFonts w:hint="eastAsia"/>
        </w:rPr>
        <w:t>；</w:t>
      </w:r>
    </w:p>
    <w:p w:rsidR="00CA4CC3" w:rsidRDefault="00F37E20" w:rsidP="00CA4CC3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DFSClient</w:t>
      </w:r>
      <w:r w:rsidR="00CA4CC3">
        <w:rPr>
          <w:rFonts w:hint="eastAsia"/>
        </w:rPr>
        <w:t>根据返回的</w:t>
      </w:r>
      <w:r w:rsidR="00A57DCF">
        <w:rPr>
          <w:rFonts w:hint="eastAsia"/>
        </w:rPr>
        <w:t>IPs</w:t>
      </w:r>
      <w:r w:rsidR="00CA4CC3">
        <w:rPr>
          <w:rFonts w:hint="eastAsia"/>
        </w:rPr>
        <w:t>，先向</w:t>
      </w:r>
      <w:r w:rsidR="00A57DCF">
        <w:rPr>
          <w:rFonts w:hint="eastAsia"/>
        </w:rPr>
        <w:t>IP</w:t>
      </w:r>
      <w:r w:rsidR="00CA4CC3">
        <w:rPr>
          <w:rFonts w:hint="eastAsia"/>
        </w:rPr>
        <w:t>1</w:t>
      </w:r>
      <w:r w:rsidR="00CA4CC3">
        <w:rPr>
          <w:rFonts w:hint="eastAsia"/>
        </w:rPr>
        <w:t>发起读数据块请求，如果失败，则从</w:t>
      </w:r>
      <w:r w:rsidR="00A57DCF">
        <w:rPr>
          <w:rFonts w:hint="eastAsia"/>
        </w:rPr>
        <w:t>IPs</w:t>
      </w:r>
      <w:r w:rsidR="00CA4CC3">
        <w:rPr>
          <w:rFonts w:hint="eastAsia"/>
        </w:rPr>
        <w:t>列表中剔除，从而向</w:t>
      </w:r>
      <w:r w:rsidR="00A57DCF">
        <w:rPr>
          <w:rFonts w:hint="eastAsia"/>
        </w:rPr>
        <w:t>IP</w:t>
      </w:r>
      <w:r w:rsidR="00CA4CC3">
        <w:rPr>
          <w:rFonts w:hint="eastAsia"/>
        </w:rPr>
        <w:t>2</w:t>
      </w:r>
      <w:r w:rsidR="00CA4CC3">
        <w:rPr>
          <w:rFonts w:hint="eastAsia"/>
        </w:rPr>
        <w:t>发起请求，直至数据块成功读取，如果向列表中所有</w:t>
      </w:r>
      <w:r w:rsidR="00A57DCF">
        <w:rPr>
          <w:rFonts w:hint="eastAsia"/>
        </w:rPr>
        <w:t>IP</w:t>
      </w:r>
      <w:r w:rsidR="00CA4CC3">
        <w:rPr>
          <w:rFonts w:hint="eastAsia"/>
        </w:rPr>
        <w:t>发起请求</w:t>
      </w:r>
      <w:r w:rsidR="00A57DCF">
        <w:rPr>
          <w:rFonts w:hint="eastAsia"/>
        </w:rPr>
        <w:t>均</w:t>
      </w:r>
      <w:r w:rsidR="00CA4CC3">
        <w:rPr>
          <w:rFonts w:hint="eastAsia"/>
        </w:rPr>
        <w:t>失败，则向</w:t>
      </w:r>
      <w:r w:rsidR="00CA4CC3">
        <w:rPr>
          <w:rFonts w:hint="eastAsia"/>
        </w:rPr>
        <w:t>Namenode</w:t>
      </w:r>
      <w:r w:rsidR="00A57DCF">
        <w:rPr>
          <w:rFonts w:hint="eastAsia"/>
        </w:rPr>
        <w:t>上报</w:t>
      </w:r>
      <w:r w:rsidR="00A57DCF">
        <w:rPr>
          <w:rFonts w:hint="eastAsia"/>
        </w:rPr>
        <w:t>Datanode</w:t>
      </w:r>
      <w:r w:rsidR="00CA4CC3">
        <w:rPr>
          <w:rFonts w:hint="eastAsia"/>
        </w:rPr>
        <w:t>不可用，</w:t>
      </w:r>
      <w:r w:rsidR="00A57DCF">
        <w:rPr>
          <w:rFonts w:hint="eastAsia"/>
        </w:rPr>
        <w:t>然后</w:t>
      </w:r>
      <w:r w:rsidR="00CA4CC3">
        <w:rPr>
          <w:rFonts w:hint="eastAsia"/>
        </w:rPr>
        <w:t>告知应用层</w:t>
      </w:r>
      <w:r w:rsidR="00257D9F">
        <w:rPr>
          <w:rFonts w:hint="eastAsia"/>
        </w:rPr>
        <w:t>由于</w:t>
      </w:r>
      <w:r w:rsidR="00CA4CC3">
        <w:rPr>
          <w:rFonts w:hint="eastAsia"/>
        </w:rPr>
        <w:t>块缺失</w:t>
      </w:r>
      <w:r w:rsidR="00257D9F">
        <w:rPr>
          <w:rFonts w:hint="eastAsia"/>
        </w:rPr>
        <w:t>而导致文件读取失败</w:t>
      </w:r>
      <w:r w:rsidR="00CA4CC3">
        <w:rPr>
          <w:rFonts w:hint="eastAsia"/>
        </w:rPr>
        <w:t>；</w:t>
      </w:r>
    </w:p>
    <w:p w:rsidR="00CA4CC3" w:rsidRDefault="006C61A0" w:rsidP="00CA4CC3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同步骤</w:t>
      </w:r>
      <w:r>
        <w:rPr>
          <w:rFonts w:hint="eastAsia"/>
        </w:rPr>
        <w:t>3</w:t>
      </w:r>
      <w:r>
        <w:rPr>
          <w:rFonts w:hint="eastAsia"/>
        </w:rPr>
        <w:t>依次读取文件的下一个块；</w:t>
      </w:r>
    </w:p>
    <w:p w:rsidR="00575673" w:rsidRDefault="006C61A0" w:rsidP="00575673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同步骤</w:t>
      </w:r>
      <w:r>
        <w:rPr>
          <w:rFonts w:hint="eastAsia"/>
        </w:rPr>
        <w:t>3</w:t>
      </w:r>
      <w:r>
        <w:rPr>
          <w:rFonts w:hint="eastAsia"/>
        </w:rPr>
        <w:t>依次读取文件的下一个块，直至读取文件的所有块</w:t>
      </w:r>
      <w:r w:rsidR="00575673">
        <w:rPr>
          <w:rFonts w:hint="eastAsia"/>
        </w:rPr>
        <w:t>。</w:t>
      </w:r>
    </w:p>
    <w:p w:rsidR="00383560" w:rsidRDefault="00383560" w:rsidP="00383560"/>
    <w:p w:rsidR="00383560" w:rsidRDefault="00383560" w:rsidP="00383560">
      <w:r>
        <w:rPr>
          <w:rFonts w:hint="eastAsia"/>
        </w:rPr>
        <w:t>一个快速</w:t>
      </w:r>
      <w:r w:rsidR="00C94B07">
        <w:rPr>
          <w:rFonts w:hint="eastAsia"/>
        </w:rPr>
        <w:t>的</w:t>
      </w:r>
      <w:r>
        <w:rPr>
          <w:rFonts w:hint="eastAsia"/>
        </w:rPr>
        <w:t>入门例子：</w:t>
      </w:r>
    </w:p>
    <w:p w:rsidR="00383560" w:rsidRDefault="00383560" w:rsidP="00383560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安装</w:t>
      </w:r>
    </w:p>
    <w:p w:rsidR="00383560" w:rsidRDefault="00383560" w:rsidP="00383560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环境依赖：</w:t>
      </w:r>
    </w:p>
    <w:p w:rsidR="00383560" w:rsidRDefault="00383560" w:rsidP="00383560">
      <w:pPr>
        <w:pStyle w:val="a4"/>
        <w:ind w:left="720" w:firstLineChars="0" w:firstLine="0"/>
      </w:pPr>
      <w:r>
        <w:rPr>
          <w:rFonts w:hint="eastAsia"/>
        </w:rPr>
        <w:t>Linux</w:t>
      </w:r>
      <w:r>
        <w:rPr>
          <w:rFonts w:hint="eastAsia"/>
        </w:rPr>
        <w:t>、</w:t>
      </w:r>
      <w:r>
        <w:rPr>
          <w:rFonts w:hint="eastAsia"/>
        </w:rPr>
        <w:t>GCC4.8+</w:t>
      </w:r>
    </w:p>
    <w:p w:rsidR="00383560" w:rsidRDefault="00383560" w:rsidP="00383560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软件依赖：</w:t>
      </w:r>
    </w:p>
    <w:p w:rsidR="00383560" w:rsidRDefault="00383560" w:rsidP="00383560">
      <w:pPr>
        <w:pStyle w:val="a4"/>
        <w:ind w:left="720" w:firstLineChars="0" w:firstLine="0"/>
      </w:pPr>
      <w:r w:rsidRPr="00383560">
        <w:t>yum -y install pcre-devel</w:t>
      </w:r>
    </w:p>
    <w:p w:rsidR="00383560" w:rsidRDefault="00383560" w:rsidP="00383560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源码编译：</w:t>
      </w:r>
    </w:p>
    <w:p w:rsidR="00383560" w:rsidRDefault="00383560" w:rsidP="00383560">
      <w:pPr>
        <w:pStyle w:val="a4"/>
        <w:ind w:left="720" w:firstLineChars="0" w:firstLine="0"/>
      </w:pPr>
      <w:r w:rsidRPr="00383560">
        <w:t>./co</w:t>
      </w:r>
      <w:r>
        <w:t>nfigure --prefix=/home</w:t>
      </w:r>
      <w:r w:rsidRPr="00383560">
        <w:t>/opendfs</w:t>
      </w:r>
    </w:p>
    <w:p w:rsidR="00383560" w:rsidRDefault="00383560" w:rsidP="00383560">
      <w:pPr>
        <w:pStyle w:val="a4"/>
        <w:ind w:left="720" w:firstLineChars="0" w:firstLine="0"/>
      </w:pPr>
      <w:r>
        <w:rPr>
          <w:rFonts w:hint="eastAsia"/>
        </w:rPr>
        <w:t>m</w:t>
      </w:r>
      <w:r w:rsidRPr="00383560">
        <w:t>ake</w:t>
      </w:r>
    </w:p>
    <w:p w:rsidR="00383560" w:rsidRPr="00383560" w:rsidRDefault="00383560" w:rsidP="004D4737">
      <w:pPr>
        <w:pStyle w:val="a4"/>
        <w:ind w:left="720" w:firstLineChars="0" w:firstLine="0"/>
      </w:pPr>
      <w:r w:rsidRPr="00383560">
        <w:t>make install</w:t>
      </w:r>
    </w:p>
    <w:p w:rsidR="00DB1FEA" w:rsidRDefault="00DB1FEA" w:rsidP="00090945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配置</w:t>
      </w:r>
    </w:p>
    <w:p w:rsidR="00DB1FEA" w:rsidRDefault="00DB1FEA" w:rsidP="00DB1FEA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单机</w:t>
      </w:r>
      <w:r w:rsidR="001C4C5A">
        <w:rPr>
          <w:rFonts w:hint="eastAsia"/>
        </w:rPr>
        <w:t>配置，即</w:t>
      </w:r>
      <w:r w:rsidR="001C4C5A">
        <w:rPr>
          <w:rFonts w:hint="eastAsia"/>
        </w:rPr>
        <w:t>DFSClient</w:t>
      </w:r>
      <w:r w:rsidR="001C4C5A">
        <w:rPr>
          <w:rFonts w:hint="eastAsia"/>
        </w:rPr>
        <w:t>、</w:t>
      </w:r>
      <w:r w:rsidR="001C4C5A">
        <w:rPr>
          <w:rFonts w:hint="eastAsia"/>
        </w:rPr>
        <w:t>Namenode</w:t>
      </w:r>
      <w:r w:rsidR="001C4C5A">
        <w:rPr>
          <w:rFonts w:hint="eastAsia"/>
        </w:rPr>
        <w:t>、</w:t>
      </w:r>
      <w:r w:rsidR="001C4C5A">
        <w:rPr>
          <w:rFonts w:hint="eastAsia"/>
        </w:rPr>
        <w:t>Datanode</w:t>
      </w:r>
      <w:r w:rsidR="001C4C5A">
        <w:rPr>
          <w:rFonts w:hint="eastAsia"/>
        </w:rPr>
        <w:t>都跑在同一台机器上，</w:t>
      </w:r>
      <w:r w:rsidR="003E3DE3">
        <w:rPr>
          <w:rFonts w:hint="eastAsia"/>
        </w:rPr>
        <w:t>且</w:t>
      </w:r>
      <w:r w:rsidR="003E3DE3">
        <w:rPr>
          <w:rFonts w:hint="eastAsia"/>
        </w:rPr>
        <w:t>Namenode</w:t>
      </w:r>
      <w:r w:rsidR="003E3DE3">
        <w:rPr>
          <w:rFonts w:hint="eastAsia"/>
        </w:rPr>
        <w:t>、</w:t>
      </w:r>
      <w:r w:rsidR="003E3DE3">
        <w:rPr>
          <w:rFonts w:hint="eastAsia"/>
        </w:rPr>
        <w:t>Datanode</w:t>
      </w:r>
      <w:r w:rsidR="003E3DE3">
        <w:rPr>
          <w:rFonts w:hint="eastAsia"/>
        </w:rPr>
        <w:t>均为单点，</w:t>
      </w:r>
      <w:r w:rsidR="001C4C5A">
        <w:rPr>
          <w:rFonts w:hint="eastAsia"/>
        </w:rPr>
        <w:t>各</w:t>
      </w:r>
      <w:r w:rsidR="00463DA7">
        <w:rPr>
          <w:rFonts w:hint="eastAsia"/>
        </w:rPr>
        <w:t>角色</w:t>
      </w:r>
      <w:r w:rsidR="001C4C5A">
        <w:rPr>
          <w:rFonts w:hint="eastAsia"/>
        </w:rPr>
        <w:t>配置如下：</w:t>
      </w:r>
    </w:p>
    <w:tbl>
      <w:tblPr>
        <w:tblStyle w:val="a5"/>
        <w:tblW w:w="0" w:type="auto"/>
        <w:tblInd w:w="720" w:type="dxa"/>
        <w:tblLook w:val="04A0" w:firstRow="1" w:lastRow="0" w:firstColumn="1" w:lastColumn="0" w:noHBand="0" w:noVBand="1"/>
      </w:tblPr>
      <w:tblGrid>
        <w:gridCol w:w="7802"/>
      </w:tblGrid>
      <w:tr w:rsidR="001C4C5A" w:rsidTr="001C4C5A">
        <w:tc>
          <w:tcPr>
            <w:tcW w:w="8522" w:type="dxa"/>
          </w:tcPr>
          <w:p w:rsidR="001C4C5A" w:rsidRDefault="001C4C5A" w:rsidP="001C4C5A">
            <w:r>
              <w:t># dfscli.conf</w:t>
            </w:r>
          </w:p>
          <w:p w:rsidR="001C4C5A" w:rsidRDefault="001C4C5A" w:rsidP="001C4C5A">
            <w:r>
              <w:t>Server server;</w:t>
            </w:r>
          </w:p>
          <w:p w:rsidR="001C4C5A" w:rsidRDefault="001C4C5A" w:rsidP="001C4C5A">
            <w:r>
              <w:t>server.daemon = ALLOW;</w:t>
            </w:r>
          </w:p>
          <w:p w:rsidR="001C4C5A" w:rsidRDefault="001C4C5A" w:rsidP="001C4C5A">
            <w:r>
              <w:t>server.namenode_addr = "</w:t>
            </w:r>
            <w:r>
              <w:rPr>
                <w:rFonts w:hint="eastAsia"/>
              </w:rPr>
              <w:t>127.0.0.1</w:t>
            </w:r>
            <w:r>
              <w:t>:</w:t>
            </w:r>
            <w:r>
              <w:rPr>
                <w:rFonts w:hint="eastAsia"/>
              </w:rPr>
              <w:t>8</w:t>
            </w:r>
            <w:r>
              <w:t>000";</w:t>
            </w:r>
          </w:p>
          <w:p w:rsidR="001C4C5A" w:rsidRDefault="001C4C5A" w:rsidP="001C4C5A">
            <w:r>
              <w:t>server.error_log = "";</w:t>
            </w:r>
          </w:p>
          <w:p w:rsidR="001C4C5A" w:rsidRDefault="001C4C5A" w:rsidP="001C4C5A">
            <w:r>
              <w:t>server.log_level = LOG_INFO;</w:t>
            </w:r>
          </w:p>
          <w:p w:rsidR="001C4C5A" w:rsidRDefault="001C4C5A" w:rsidP="001C4C5A">
            <w:r>
              <w:t>server.recv_buff_len = 64KB;</w:t>
            </w:r>
          </w:p>
          <w:p w:rsidR="001C4C5A" w:rsidRDefault="001C4C5A" w:rsidP="001C4C5A">
            <w:r>
              <w:t>server.send_buff_len = 64KB;</w:t>
            </w:r>
          </w:p>
          <w:p w:rsidR="001C4C5A" w:rsidRDefault="001C4C5A" w:rsidP="001C4C5A">
            <w:r>
              <w:t>server.blk_sz = 256MB;</w:t>
            </w:r>
          </w:p>
          <w:p w:rsidR="001C4C5A" w:rsidRDefault="001C4C5A" w:rsidP="001C4C5A">
            <w:r>
              <w:t>server.blk_rep = 3;</w:t>
            </w:r>
          </w:p>
        </w:tc>
      </w:tr>
    </w:tbl>
    <w:p w:rsidR="003E3DE3" w:rsidRDefault="003E3DE3" w:rsidP="003E3DE3">
      <w:pPr>
        <w:pStyle w:val="a4"/>
        <w:ind w:left="720" w:firstLineChars="0" w:firstLine="0"/>
      </w:pPr>
    </w:p>
    <w:tbl>
      <w:tblPr>
        <w:tblStyle w:val="a5"/>
        <w:tblW w:w="0" w:type="auto"/>
        <w:tblInd w:w="720" w:type="dxa"/>
        <w:tblLook w:val="04A0" w:firstRow="1" w:lastRow="0" w:firstColumn="1" w:lastColumn="0" w:noHBand="0" w:noVBand="1"/>
      </w:tblPr>
      <w:tblGrid>
        <w:gridCol w:w="7802"/>
      </w:tblGrid>
      <w:tr w:rsidR="003E3DE3" w:rsidTr="003E3DE3">
        <w:tc>
          <w:tcPr>
            <w:tcW w:w="8522" w:type="dxa"/>
          </w:tcPr>
          <w:p w:rsidR="008C05E9" w:rsidRDefault="008C05E9" w:rsidP="008C05E9">
            <w:r>
              <w:t># namenode.conf</w:t>
            </w:r>
          </w:p>
          <w:p w:rsidR="008C05E9" w:rsidRDefault="008C05E9" w:rsidP="008C05E9">
            <w:r>
              <w:t>Server server;</w:t>
            </w:r>
          </w:p>
          <w:p w:rsidR="008C05E9" w:rsidRDefault="008C05E9" w:rsidP="008C05E9">
            <w:r>
              <w:t>server.daemon = ALLOW;</w:t>
            </w:r>
          </w:p>
          <w:p w:rsidR="008C05E9" w:rsidRDefault="008C05E9" w:rsidP="008C05E9">
            <w:r>
              <w:t>server.workers = 8;</w:t>
            </w:r>
          </w:p>
          <w:p w:rsidR="008C05E9" w:rsidRDefault="008C05E9" w:rsidP="008C05E9">
            <w:r>
              <w:t>server.connections = 65536;</w:t>
            </w:r>
          </w:p>
          <w:p w:rsidR="008C05E9" w:rsidRDefault="008C05E9" w:rsidP="008C05E9">
            <w:r>
              <w:t>server.bind_for_cli = "0.0.0.0:8000";</w:t>
            </w:r>
          </w:p>
          <w:p w:rsidR="008C05E9" w:rsidRDefault="008C05E9" w:rsidP="008C05E9">
            <w:r>
              <w:t>server.bind_for_dn = "0.0.0.0:8001";</w:t>
            </w:r>
          </w:p>
          <w:p w:rsidR="008C05E9" w:rsidRDefault="008C05E9" w:rsidP="008C05E9">
            <w:r>
              <w:t>server.my_paxos = "0.0.0.0:8002";</w:t>
            </w:r>
          </w:p>
          <w:p w:rsidR="008C05E9" w:rsidRDefault="008C05E9" w:rsidP="008C05E9">
            <w:r>
              <w:t>server.ot_paxos = "0.0.0.0:8002";</w:t>
            </w:r>
          </w:p>
          <w:p w:rsidR="008C05E9" w:rsidRDefault="008C05E9" w:rsidP="008C05E9">
            <w:r>
              <w:t>server.paxos_group_num = 1;</w:t>
            </w:r>
          </w:p>
          <w:p w:rsidR="008C05E9" w:rsidRDefault="008C05E9" w:rsidP="008C05E9">
            <w:r>
              <w:t>server.checkpoint_num = 10000;</w:t>
            </w:r>
          </w:p>
          <w:p w:rsidR="008C05E9" w:rsidRDefault="008C05E9" w:rsidP="008C05E9">
            <w:r>
              <w:t>server.index_num = 1000000;</w:t>
            </w:r>
          </w:p>
          <w:p w:rsidR="008C05E9" w:rsidRDefault="008C05E9" w:rsidP="008C05E9">
            <w:r>
              <w:t>server.editlog_dir = "/data00/namenode/editlog";</w:t>
            </w:r>
          </w:p>
          <w:p w:rsidR="008C05E9" w:rsidRDefault="008C05E9" w:rsidP="008C05E9">
            <w:r>
              <w:t>server.fsimage_dir = "/data00/namenode/fsimage";</w:t>
            </w:r>
          </w:p>
          <w:p w:rsidR="008C05E9" w:rsidRDefault="008C05E9" w:rsidP="008C05E9">
            <w:r>
              <w:t>server.error_log = "/data00/namenode/logs/error.log";</w:t>
            </w:r>
          </w:p>
          <w:p w:rsidR="008C05E9" w:rsidRDefault="008C05E9" w:rsidP="008C05E9">
            <w:r>
              <w:t>server.pid_file = "/data00/namenode/pid/namenode.pid";</w:t>
            </w:r>
          </w:p>
          <w:p w:rsidR="008C05E9" w:rsidRDefault="008C05E9" w:rsidP="008C05E9">
            <w:r>
              <w:t>server.coredump_dir = "/data00/namenode/coredump";</w:t>
            </w:r>
          </w:p>
          <w:p w:rsidR="008C05E9" w:rsidRDefault="008C05E9" w:rsidP="008C05E9">
            <w:r>
              <w:t>server.log_level = LOG_INFO;</w:t>
            </w:r>
          </w:p>
          <w:p w:rsidR="008C05E9" w:rsidRDefault="008C05E9" w:rsidP="008C05E9">
            <w:r>
              <w:t>server.recv_buff_len = 64KB;</w:t>
            </w:r>
          </w:p>
          <w:p w:rsidR="008C05E9" w:rsidRDefault="008C05E9" w:rsidP="008C05E9">
            <w:r>
              <w:t>server.send_buff_len = 64KB;</w:t>
            </w:r>
          </w:p>
          <w:p w:rsidR="008C05E9" w:rsidRDefault="008C05E9" w:rsidP="008C05E9">
            <w:r>
              <w:t>server.max_tqueue_len = 1000;</w:t>
            </w:r>
          </w:p>
          <w:p w:rsidR="003E3DE3" w:rsidRDefault="008C05E9" w:rsidP="008C05E9">
            <w:r>
              <w:t>server.dn_timeout = 600;</w:t>
            </w:r>
          </w:p>
        </w:tc>
      </w:tr>
    </w:tbl>
    <w:p w:rsidR="003E3DE3" w:rsidRDefault="003E3DE3" w:rsidP="003E3DE3">
      <w:pPr>
        <w:pStyle w:val="a4"/>
        <w:ind w:left="720" w:firstLineChars="0" w:firstLine="0"/>
      </w:pPr>
    </w:p>
    <w:tbl>
      <w:tblPr>
        <w:tblStyle w:val="a5"/>
        <w:tblW w:w="0" w:type="auto"/>
        <w:tblInd w:w="720" w:type="dxa"/>
        <w:tblLook w:val="04A0" w:firstRow="1" w:lastRow="0" w:firstColumn="1" w:lastColumn="0" w:noHBand="0" w:noVBand="1"/>
      </w:tblPr>
      <w:tblGrid>
        <w:gridCol w:w="7802"/>
      </w:tblGrid>
      <w:tr w:rsidR="00D1554A" w:rsidTr="00D1554A">
        <w:tc>
          <w:tcPr>
            <w:tcW w:w="8522" w:type="dxa"/>
          </w:tcPr>
          <w:p w:rsidR="00635CBB" w:rsidRDefault="00635CBB" w:rsidP="00D1554A">
            <w:r>
              <w:rPr>
                <w:rFonts w:hint="eastAsia"/>
              </w:rPr>
              <w:t xml:space="preserve"># </w:t>
            </w:r>
            <w:r w:rsidRPr="00635CBB">
              <w:t>datanode.conf</w:t>
            </w:r>
          </w:p>
          <w:p w:rsidR="00D1554A" w:rsidRDefault="00D1554A" w:rsidP="00D1554A">
            <w:r>
              <w:lastRenderedPageBreak/>
              <w:t>Server server;</w:t>
            </w:r>
          </w:p>
          <w:p w:rsidR="00D1554A" w:rsidRDefault="00D1554A" w:rsidP="00D1554A">
            <w:r>
              <w:t>server.daemon = ALLOW;</w:t>
            </w:r>
          </w:p>
          <w:p w:rsidR="00D1554A" w:rsidRDefault="00D1554A" w:rsidP="00D1554A">
            <w:r>
              <w:t>server.workers = 8;</w:t>
            </w:r>
          </w:p>
          <w:p w:rsidR="00D1554A" w:rsidRDefault="00D1554A" w:rsidP="00D1554A">
            <w:r>
              <w:t>server.connections = 65536;</w:t>
            </w:r>
          </w:p>
          <w:p w:rsidR="00D1554A" w:rsidRDefault="00D1554A" w:rsidP="00D1554A">
            <w:r>
              <w:t>server.bind_for_cli = "</w:t>
            </w:r>
            <w:r w:rsidR="00560147">
              <w:rPr>
                <w:rFonts w:hint="eastAsia"/>
              </w:rPr>
              <w:t>0</w:t>
            </w:r>
            <w:r>
              <w:t>.0.0.</w:t>
            </w:r>
            <w:r w:rsidR="00560147">
              <w:rPr>
                <w:rFonts w:hint="eastAsia"/>
              </w:rPr>
              <w:t>0</w:t>
            </w:r>
            <w:r>
              <w:t>:8100";</w:t>
            </w:r>
          </w:p>
          <w:p w:rsidR="00D1554A" w:rsidRDefault="00D1554A" w:rsidP="00D1554A">
            <w:r>
              <w:t>server.ns_srv = "127.0.0.1:8001";</w:t>
            </w:r>
          </w:p>
          <w:p w:rsidR="00D1554A" w:rsidRDefault="00D1554A" w:rsidP="00D1554A">
            <w:r>
              <w:t>server.data_dir = "/data01/block,/data02/block,/data03/block";</w:t>
            </w:r>
          </w:p>
          <w:p w:rsidR="00D1554A" w:rsidRDefault="00D1554A" w:rsidP="00D1554A">
            <w:r>
              <w:t>server.error_log = "/data00/datanode/logs/error.log";</w:t>
            </w:r>
          </w:p>
          <w:p w:rsidR="00D1554A" w:rsidRDefault="00D1554A" w:rsidP="00D1554A">
            <w:r>
              <w:t>server.pid_file = "/data00/datanode/pid/datanode.pid";</w:t>
            </w:r>
          </w:p>
          <w:p w:rsidR="00D1554A" w:rsidRDefault="00D1554A" w:rsidP="00D1554A">
            <w:r>
              <w:t>server.coredump_dir = "/data00/datanode/coredump/";</w:t>
            </w:r>
          </w:p>
          <w:p w:rsidR="00D1554A" w:rsidRDefault="00D1554A" w:rsidP="00D1554A">
            <w:r>
              <w:t>server.log_level = LOG_INFO;</w:t>
            </w:r>
          </w:p>
          <w:p w:rsidR="00D1554A" w:rsidRDefault="00D1554A" w:rsidP="00D1554A">
            <w:r>
              <w:t>server.recv_buff_len = 64KB;</w:t>
            </w:r>
          </w:p>
          <w:p w:rsidR="00D1554A" w:rsidRDefault="00D1554A" w:rsidP="00D1554A">
            <w:r>
              <w:t>server.send_buff_len = 64KB;</w:t>
            </w:r>
          </w:p>
          <w:p w:rsidR="00D1554A" w:rsidRDefault="00D1554A" w:rsidP="00D1554A">
            <w:r>
              <w:t>server.max_tqueue_len = 1000;</w:t>
            </w:r>
          </w:p>
          <w:p w:rsidR="00D1554A" w:rsidRDefault="00D1554A" w:rsidP="00D1554A">
            <w:r>
              <w:t>server.heartbeat_interval = 3;</w:t>
            </w:r>
          </w:p>
          <w:p w:rsidR="00D1554A" w:rsidRDefault="00D1554A" w:rsidP="00D1554A">
            <w:r>
              <w:t>server.block_report_interval = 3600;</w:t>
            </w:r>
          </w:p>
        </w:tc>
      </w:tr>
    </w:tbl>
    <w:p w:rsidR="00DB1FEA" w:rsidRDefault="00DB1FEA" w:rsidP="00DB1FEA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集群</w:t>
      </w:r>
      <w:r w:rsidR="00463DA7">
        <w:rPr>
          <w:rFonts w:hint="eastAsia"/>
        </w:rPr>
        <w:t>配置，其中</w:t>
      </w:r>
      <w:r w:rsidR="00463DA7">
        <w:rPr>
          <w:rFonts w:hint="eastAsia"/>
        </w:rPr>
        <w:t>DFSClient</w:t>
      </w:r>
      <w:r w:rsidR="00463DA7">
        <w:rPr>
          <w:rFonts w:hint="eastAsia"/>
        </w:rPr>
        <w:t>一台，</w:t>
      </w:r>
      <w:r w:rsidR="00463DA7">
        <w:rPr>
          <w:rFonts w:hint="eastAsia"/>
        </w:rPr>
        <w:t>Namenode</w:t>
      </w:r>
      <w:r w:rsidR="00463DA7">
        <w:rPr>
          <w:rFonts w:hint="eastAsia"/>
        </w:rPr>
        <w:t>、</w:t>
      </w:r>
      <w:r w:rsidR="00463DA7">
        <w:rPr>
          <w:rFonts w:hint="eastAsia"/>
        </w:rPr>
        <w:t>Datanode</w:t>
      </w:r>
      <w:r w:rsidR="00463DA7">
        <w:rPr>
          <w:rFonts w:hint="eastAsia"/>
        </w:rPr>
        <w:t>均为</w:t>
      </w:r>
      <w:r w:rsidR="00463DA7">
        <w:rPr>
          <w:rFonts w:hint="eastAsia"/>
        </w:rPr>
        <w:t>3</w:t>
      </w:r>
      <w:r w:rsidR="00463DA7">
        <w:rPr>
          <w:rFonts w:hint="eastAsia"/>
        </w:rPr>
        <w:t>台，</w:t>
      </w:r>
      <w:r w:rsidR="009B3571">
        <w:rPr>
          <w:rFonts w:hint="eastAsia"/>
        </w:rPr>
        <w:t>各角色</w:t>
      </w:r>
      <w:r w:rsidR="00463DA7">
        <w:rPr>
          <w:rFonts w:hint="eastAsia"/>
        </w:rPr>
        <w:t>配置如下</w:t>
      </w:r>
      <w:r w:rsidR="009B3571">
        <w:rPr>
          <w:rFonts w:hint="eastAsia"/>
        </w:rPr>
        <w:t>：</w:t>
      </w:r>
    </w:p>
    <w:tbl>
      <w:tblPr>
        <w:tblStyle w:val="a5"/>
        <w:tblW w:w="0" w:type="auto"/>
        <w:tblInd w:w="720" w:type="dxa"/>
        <w:tblLook w:val="04A0" w:firstRow="1" w:lastRow="0" w:firstColumn="1" w:lastColumn="0" w:noHBand="0" w:noVBand="1"/>
      </w:tblPr>
      <w:tblGrid>
        <w:gridCol w:w="7802"/>
      </w:tblGrid>
      <w:tr w:rsidR="009B3571" w:rsidTr="00486A57">
        <w:tc>
          <w:tcPr>
            <w:tcW w:w="8522" w:type="dxa"/>
          </w:tcPr>
          <w:p w:rsidR="009B3571" w:rsidRDefault="009B3571" w:rsidP="00F1592B">
            <w:r>
              <w:t># dfscli.conf</w:t>
            </w:r>
          </w:p>
          <w:p w:rsidR="009B3571" w:rsidRDefault="009B3571" w:rsidP="00F1592B">
            <w:r>
              <w:t>Server server;</w:t>
            </w:r>
          </w:p>
          <w:p w:rsidR="009B3571" w:rsidRDefault="009B3571" w:rsidP="00F1592B">
            <w:r>
              <w:t>server.daemon = ALLOW;</w:t>
            </w:r>
          </w:p>
          <w:p w:rsidR="009B3571" w:rsidRDefault="009B3571" w:rsidP="00F1592B">
            <w:r>
              <w:t>server.namenode_addr = "</w:t>
            </w:r>
            <w:r w:rsidR="00F1592B">
              <w:rPr>
                <w:rFonts w:hint="eastAsia"/>
              </w:rPr>
              <w:t>192.168.1</w:t>
            </w:r>
            <w:r>
              <w:rPr>
                <w:rFonts w:hint="eastAsia"/>
              </w:rPr>
              <w:t>.1</w:t>
            </w:r>
            <w:r>
              <w:t>:</w:t>
            </w:r>
            <w:r>
              <w:rPr>
                <w:rFonts w:hint="eastAsia"/>
              </w:rPr>
              <w:t>8</w:t>
            </w:r>
            <w:r>
              <w:t>000";</w:t>
            </w:r>
          </w:p>
          <w:p w:rsidR="009B3571" w:rsidRDefault="009B3571" w:rsidP="00F1592B">
            <w:r>
              <w:t>server.error_log = "";</w:t>
            </w:r>
          </w:p>
          <w:p w:rsidR="009B3571" w:rsidRDefault="009B3571" w:rsidP="00F1592B">
            <w:r>
              <w:t>server.log_level = LOG_INFO;</w:t>
            </w:r>
          </w:p>
          <w:p w:rsidR="009B3571" w:rsidRDefault="009B3571" w:rsidP="00F1592B">
            <w:r>
              <w:t>server.recv_buff_len = 64KB;</w:t>
            </w:r>
          </w:p>
          <w:p w:rsidR="009B3571" w:rsidRDefault="009B3571" w:rsidP="00F1592B">
            <w:r>
              <w:t>server.send_buff_len = 64KB;</w:t>
            </w:r>
          </w:p>
          <w:p w:rsidR="009B3571" w:rsidRDefault="009B3571" w:rsidP="00F1592B">
            <w:r>
              <w:t>server.blk_sz = 256MB;</w:t>
            </w:r>
          </w:p>
          <w:p w:rsidR="009B3571" w:rsidRDefault="009B3571" w:rsidP="00F1592B">
            <w:r>
              <w:t>server.blk_rep = 3;</w:t>
            </w:r>
          </w:p>
        </w:tc>
      </w:tr>
    </w:tbl>
    <w:p w:rsidR="009B3571" w:rsidRDefault="009B3571" w:rsidP="009B3571">
      <w:pPr>
        <w:pStyle w:val="a4"/>
        <w:ind w:left="720" w:firstLineChars="0" w:firstLine="0"/>
      </w:pPr>
    </w:p>
    <w:tbl>
      <w:tblPr>
        <w:tblStyle w:val="a5"/>
        <w:tblW w:w="0" w:type="auto"/>
        <w:tblInd w:w="720" w:type="dxa"/>
        <w:tblLook w:val="04A0" w:firstRow="1" w:lastRow="0" w:firstColumn="1" w:lastColumn="0" w:noHBand="0" w:noVBand="1"/>
      </w:tblPr>
      <w:tblGrid>
        <w:gridCol w:w="7802"/>
      </w:tblGrid>
      <w:tr w:rsidR="009B3571" w:rsidTr="00486A57">
        <w:tc>
          <w:tcPr>
            <w:tcW w:w="8522" w:type="dxa"/>
          </w:tcPr>
          <w:p w:rsidR="009B3571" w:rsidRDefault="009B3571" w:rsidP="00486A57">
            <w:r>
              <w:t># namenode.conf</w:t>
            </w:r>
          </w:p>
          <w:p w:rsidR="00DA0E8D" w:rsidRDefault="00DA0E8D" w:rsidP="00486A57">
            <w:r>
              <w:rPr>
                <w:rFonts w:hint="eastAsia"/>
              </w:rPr>
              <w:t># namenode1</w:t>
            </w:r>
          </w:p>
          <w:p w:rsidR="009B3571" w:rsidRDefault="009B3571" w:rsidP="00486A57">
            <w:r>
              <w:t>Server server;</w:t>
            </w:r>
          </w:p>
          <w:p w:rsidR="009B3571" w:rsidRDefault="009B3571" w:rsidP="00486A57">
            <w:r>
              <w:t>server.daemon = ALLOW;</w:t>
            </w:r>
          </w:p>
          <w:p w:rsidR="009B3571" w:rsidRDefault="009B3571" w:rsidP="00486A57">
            <w:r>
              <w:t>server.workers = 8;</w:t>
            </w:r>
          </w:p>
          <w:p w:rsidR="009B3571" w:rsidRDefault="009B3571" w:rsidP="00486A57">
            <w:r>
              <w:t>server.connections = 65536;</w:t>
            </w:r>
          </w:p>
          <w:p w:rsidR="009B3571" w:rsidRDefault="009B3571" w:rsidP="00486A57">
            <w:r>
              <w:t>server.bind_for_cli = "</w:t>
            </w:r>
            <w:r w:rsidR="00DA0E8D">
              <w:rPr>
                <w:rFonts w:hint="eastAsia"/>
              </w:rPr>
              <w:t>192.168.1.1</w:t>
            </w:r>
            <w:r>
              <w:t>:8000";</w:t>
            </w:r>
          </w:p>
          <w:p w:rsidR="009B3571" w:rsidRDefault="009B3571" w:rsidP="00486A57">
            <w:r>
              <w:t>server.bind_for_dn = "</w:t>
            </w:r>
            <w:r w:rsidR="00DA0E8D">
              <w:rPr>
                <w:rFonts w:hint="eastAsia"/>
              </w:rPr>
              <w:t>192.168.1.1</w:t>
            </w:r>
            <w:r>
              <w:t>:8001";</w:t>
            </w:r>
          </w:p>
          <w:p w:rsidR="009B3571" w:rsidRDefault="009B3571" w:rsidP="00486A57">
            <w:r>
              <w:t>server.my_paxos = "</w:t>
            </w:r>
            <w:r w:rsidR="00DA0E8D">
              <w:rPr>
                <w:rFonts w:hint="eastAsia"/>
              </w:rPr>
              <w:t>192.168.1.1</w:t>
            </w:r>
            <w:r>
              <w:t>:8002";</w:t>
            </w:r>
          </w:p>
          <w:p w:rsidR="009B3571" w:rsidRDefault="009B3571" w:rsidP="00486A57">
            <w:r>
              <w:t>server.ot_paxos = "</w:t>
            </w:r>
            <w:r w:rsidR="00DA0E8D">
              <w:rPr>
                <w:rFonts w:hint="eastAsia"/>
              </w:rPr>
              <w:t>192.168.1.1</w:t>
            </w:r>
            <w:r>
              <w:t>:8002</w:t>
            </w:r>
            <w:r w:rsidR="00DA0E8D">
              <w:rPr>
                <w:rFonts w:hint="eastAsia"/>
              </w:rPr>
              <w:t>, 192.168.1.2</w:t>
            </w:r>
            <w:r w:rsidR="00DA0E8D">
              <w:t>:8002</w:t>
            </w:r>
            <w:r w:rsidR="00DA0E8D">
              <w:rPr>
                <w:rFonts w:hint="eastAsia"/>
              </w:rPr>
              <w:t>, 192.168.1.3</w:t>
            </w:r>
            <w:r w:rsidR="00DA0E8D">
              <w:t>:8002</w:t>
            </w:r>
            <w:r>
              <w:t>";</w:t>
            </w:r>
          </w:p>
          <w:p w:rsidR="009B3571" w:rsidRDefault="009B3571" w:rsidP="00486A57">
            <w:r>
              <w:t>server.paxos_group_num = 1;</w:t>
            </w:r>
          </w:p>
          <w:p w:rsidR="009B3571" w:rsidRDefault="009B3571" w:rsidP="00486A57">
            <w:r>
              <w:t>server.checkpoint_num = 10000;</w:t>
            </w:r>
          </w:p>
          <w:p w:rsidR="009B3571" w:rsidRDefault="009B3571" w:rsidP="00486A57">
            <w:r>
              <w:t>server.index_num = 1000000;</w:t>
            </w:r>
          </w:p>
          <w:p w:rsidR="009B3571" w:rsidRDefault="009B3571" w:rsidP="00486A57">
            <w:r>
              <w:t>server.editlog_dir = "/data00/namenode/editlog";</w:t>
            </w:r>
          </w:p>
          <w:p w:rsidR="009B3571" w:rsidRDefault="009B3571" w:rsidP="00486A57">
            <w:r>
              <w:t>server.fsimage_dir = "/data00/namenode/fsimage";</w:t>
            </w:r>
          </w:p>
          <w:p w:rsidR="009B3571" w:rsidRDefault="009B3571" w:rsidP="00486A57">
            <w:r>
              <w:t>server.error_log = "/data00/namenode/logs/error.log";</w:t>
            </w:r>
          </w:p>
          <w:p w:rsidR="009B3571" w:rsidRDefault="009B3571" w:rsidP="00486A57">
            <w:r>
              <w:lastRenderedPageBreak/>
              <w:t>server.pid_file = "/data00/namenode/pid/namenode.pid";</w:t>
            </w:r>
          </w:p>
          <w:p w:rsidR="009B3571" w:rsidRDefault="009B3571" w:rsidP="00486A57">
            <w:r>
              <w:t>server.coredump_dir = "/data00/namenode/coredump";</w:t>
            </w:r>
          </w:p>
          <w:p w:rsidR="009B3571" w:rsidRDefault="009B3571" w:rsidP="00486A57">
            <w:r>
              <w:t>server.log_level = LOG_INFO;</w:t>
            </w:r>
          </w:p>
          <w:p w:rsidR="009B3571" w:rsidRDefault="009B3571" w:rsidP="00486A57">
            <w:r>
              <w:t>server.recv_buff_len = 64KB;</w:t>
            </w:r>
          </w:p>
          <w:p w:rsidR="009B3571" w:rsidRDefault="009B3571" w:rsidP="00486A57">
            <w:r>
              <w:t>server.send_buff_len = 64KB;</w:t>
            </w:r>
          </w:p>
          <w:p w:rsidR="009B3571" w:rsidRDefault="009B3571" w:rsidP="00486A57">
            <w:r>
              <w:t>server.max_tqueue_len = 1000;</w:t>
            </w:r>
          </w:p>
          <w:p w:rsidR="009B3571" w:rsidRDefault="009B3571" w:rsidP="00486A57">
            <w:r>
              <w:t>server.dn_timeout = 600;</w:t>
            </w:r>
          </w:p>
          <w:p w:rsidR="00615C60" w:rsidRDefault="00615C60" w:rsidP="00486A57"/>
          <w:p w:rsidR="00615C60" w:rsidRDefault="00615C60" w:rsidP="00615C60">
            <w:r>
              <w:rPr>
                <w:rFonts w:hint="eastAsia"/>
              </w:rPr>
              <w:t># namenode2</w:t>
            </w:r>
          </w:p>
          <w:p w:rsidR="00615C60" w:rsidRDefault="00615C60" w:rsidP="00615C60">
            <w:r>
              <w:t>Server server;</w:t>
            </w:r>
          </w:p>
          <w:p w:rsidR="00615C60" w:rsidRDefault="00615C60" w:rsidP="00615C60">
            <w:r>
              <w:t>server.daemon = ALLOW;</w:t>
            </w:r>
          </w:p>
          <w:p w:rsidR="00615C60" w:rsidRDefault="00615C60" w:rsidP="00615C60">
            <w:r>
              <w:t>server.workers = 8;</w:t>
            </w:r>
          </w:p>
          <w:p w:rsidR="00615C60" w:rsidRDefault="00615C60" w:rsidP="00615C60">
            <w:r>
              <w:t>server.connections = 65536;</w:t>
            </w:r>
          </w:p>
          <w:p w:rsidR="00615C60" w:rsidRDefault="00615C60" w:rsidP="00615C60">
            <w:r>
              <w:t>server.bind_for_cli = "</w:t>
            </w:r>
            <w:r>
              <w:rPr>
                <w:rFonts w:hint="eastAsia"/>
              </w:rPr>
              <w:t>192.168.1.</w:t>
            </w:r>
            <w:r w:rsidR="0030174B">
              <w:rPr>
                <w:rFonts w:hint="eastAsia"/>
              </w:rPr>
              <w:t>2</w:t>
            </w:r>
            <w:r>
              <w:t>:8000";</w:t>
            </w:r>
          </w:p>
          <w:p w:rsidR="00615C60" w:rsidRDefault="00615C60" w:rsidP="00615C60">
            <w:r>
              <w:t>server.bind_for_dn = "</w:t>
            </w:r>
            <w:r>
              <w:rPr>
                <w:rFonts w:hint="eastAsia"/>
              </w:rPr>
              <w:t>192.168.1.</w:t>
            </w:r>
            <w:r w:rsidR="0030174B">
              <w:rPr>
                <w:rFonts w:hint="eastAsia"/>
              </w:rPr>
              <w:t>2</w:t>
            </w:r>
            <w:r>
              <w:t>:8001";</w:t>
            </w:r>
          </w:p>
          <w:p w:rsidR="00615C60" w:rsidRDefault="00615C60" w:rsidP="00615C60">
            <w:r>
              <w:t>server.my_paxos = "</w:t>
            </w:r>
            <w:r>
              <w:rPr>
                <w:rFonts w:hint="eastAsia"/>
              </w:rPr>
              <w:t>192.168.1.</w:t>
            </w:r>
            <w:r w:rsidR="0030174B">
              <w:rPr>
                <w:rFonts w:hint="eastAsia"/>
              </w:rPr>
              <w:t>2</w:t>
            </w:r>
            <w:r>
              <w:t>:8002";</w:t>
            </w:r>
          </w:p>
          <w:p w:rsidR="00615C60" w:rsidRDefault="00615C60" w:rsidP="00615C60">
            <w:r>
              <w:t>server.ot_paxos = "</w:t>
            </w:r>
            <w:r>
              <w:rPr>
                <w:rFonts w:hint="eastAsia"/>
              </w:rPr>
              <w:t>192.168.1.1</w:t>
            </w:r>
            <w:r>
              <w:t>:8002</w:t>
            </w:r>
            <w:r>
              <w:rPr>
                <w:rFonts w:hint="eastAsia"/>
              </w:rPr>
              <w:t>, 192.168.1.2</w:t>
            </w:r>
            <w:r>
              <w:t>:8002</w:t>
            </w:r>
            <w:r>
              <w:rPr>
                <w:rFonts w:hint="eastAsia"/>
              </w:rPr>
              <w:t>, 192.168.1.3</w:t>
            </w:r>
            <w:r>
              <w:t>:8002";</w:t>
            </w:r>
          </w:p>
          <w:p w:rsidR="00615C60" w:rsidRDefault="00615C60" w:rsidP="00615C60">
            <w:r>
              <w:t>server.paxos_group_num = 1;</w:t>
            </w:r>
          </w:p>
          <w:p w:rsidR="00615C60" w:rsidRDefault="00615C60" w:rsidP="00615C60">
            <w:r>
              <w:t>server.checkpoint_num = 10000;</w:t>
            </w:r>
          </w:p>
          <w:p w:rsidR="00615C60" w:rsidRDefault="00615C60" w:rsidP="00615C60">
            <w:r>
              <w:t>server.index_num = 1000000;</w:t>
            </w:r>
          </w:p>
          <w:p w:rsidR="00615C60" w:rsidRDefault="00615C60" w:rsidP="00615C60">
            <w:r>
              <w:t>server.editlog_dir = "/data00/namenode/editlog";</w:t>
            </w:r>
          </w:p>
          <w:p w:rsidR="00615C60" w:rsidRDefault="00615C60" w:rsidP="00615C60">
            <w:r>
              <w:t>server.fsimage_dir = "/data00/namenode/fsimage";</w:t>
            </w:r>
          </w:p>
          <w:p w:rsidR="00615C60" w:rsidRDefault="00615C60" w:rsidP="00615C60">
            <w:r>
              <w:t>server.error_log = "/data00/namenode/logs/error.log";</w:t>
            </w:r>
          </w:p>
          <w:p w:rsidR="00615C60" w:rsidRDefault="00615C60" w:rsidP="00615C60">
            <w:r>
              <w:t>server.pid_file = "/data00/namenode/pid/namenode.pid";</w:t>
            </w:r>
          </w:p>
          <w:p w:rsidR="00615C60" w:rsidRDefault="00615C60" w:rsidP="00615C60">
            <w:r>
              <w:t>server.coredump_dir = "/data00/namenode/coredump";</w:t>
            </w:r>
          </w:p>
          <w:p w:rsidR="00615C60" w:rsidRDefault="00615C60" w:rsidP="00615C60">
            <w:r>
              <w:t>server.log_level = LOG_INFO;</w:t>
            </w:r>
          </w:p>
          <w:p w:rsidR="00615C60" w:rsidRDefault="00615C60" w:rsidP="00615C60">
            <w:r>
              <w:t>server.recv_buff_len = 64KB;</w:t>
            </w:r>
          </w:p>
          <w:p w:rsidR="00615C60" w:rsidRDefault="00615C60" w:rsidP="00615C60">
            <w:r>
              <w:t>server.send_buff_len = 64KB;</w:t>
            </w:r>
          </w:p>
          <w:p w:rsidR="00615C60" w:rsidRDefault="00615C60" w:rsidP="00615C60">
            <w:r>
              <w:t>server.max_tqueue_len = 1000;</w:t>
            </w:r>
          </w:p>
          <w:p w:rsidR="00615C60" w:rsidRDefault="00615C60" w:rsidP="00615C60">
            <w:r>
              <w:t>server.dn_timeout = 600;</w:t>
            </w:r>
          </w:p>
          <w:p w:rsidR="0030174B" w:rsidRDefault="0030174B" w:rsidP="00615C60"/>
          <w:p w:rsidR="0030174B" w:rsidRDefault="0030174B" w:rsidP="0030174B">
            <w:r>
              <w:rPr>
                <w:rFonts w:hint="eastAsia"/>
              </w:rPr>
              <w:t># namenode3</w:t>
            </w:r>
          </w:p>
          <w:p w:rsidR="0030174B" w:rsidRDefault="0030174B" w:rsidP="0030174B">
            <w:r>
              <w:t>Server server;</w:t>
            </w:r>
          </w:p>
          <w:p w:rsidR="0030174B" w:rsidRDefault="0030174B" w:rsidP="0030174B">
            <w:r>
              <w:t>server.daemon = ALLOW;</w:t>
            </w:r>
          </w:p>
          <w:p w:rsidR="0030174B" w:rsidRDefault="0030174B" w:rsidP="0030174B">
            <w:r>
              <w:t>server.workers = 8;</w:t>
            </w:r>
          </w:p>
          <w:p w:rsidR="0030174B" w:rsidRDefault="0030174B" w:rsidP="0030174B">
            <w:r>
              <w:t>server.connections = 65536;</w:t>
            </w:r>
          </w:p>
          <w:p w:rsidR="0030174B" w:rsidRDefault="0030174B" w:rsidP="0030174B">
            <w:r>
              <w:t>server.bind_for_cli = "</w:t>
            </w:r>
            <w:r>
              <w:rPr>
                <w:rFonts w:hint="eastAsia"/>
              </w:rPr>
              <w:t>192.168.1.3</w:t>
            </w:r>
            <w:r>
              <w:t>:8000";</w:t>
            </w:r>
          </w:p>
          <w:p w:rsidR="0030174B" w:rsidRDefault="0030174B" w:rsidP="0030174B">
            <w:r>
              <w:t>server.bind_for_dn = "</w:t>
            </w:r>
            <w:r>
              <w:rPr>
                <w:rFonts w:hint="eastAsia"/>
              </w:rPr>
              <w:t>192.168.1.3</w:t>
            </w:r>
            <w:r>
              <w:t>:8001";</w:t>
            </w:r>
          </w:p>
          <w:p w:rsidR="0030174B" w:rsidRDefault="0030174B" w:rsidP="0030174B">
            <w:r>
              <w:t>server.my_paxos = "</w:t>
            </w:r>
            <w:r>
              <w:rPr>
                <w:rFonts w:hint="eastAsia"/>
              </w:rPr>
              <w:t>192.168.1.3</w:t>
            </w:r>
            <w:r>
              <w:t>:8002";</w:t>
            </w:r>
          </w:p>
          <w:p w:rsidR="0030174B" w:rsidRDefault="0030174B" w:rsidP="0030174B">
            <w:r>
              <w:t>server.ot_paxos = "</w:t>
            </w:r>
            <w:r>
              <w:rPr>
                <w:rFonts w:hint="eastAsia"/>
              </w:rPr>
              <w:t>192.168.1.1</w:t>
            </w:r>
            <w:r>
              <w:t>:8002</w:t>
            </w:r>
            <w:r>
              <w:rPr>
                <w:rFonts w:hint="eastAsia"/>
              </w:rPr>
              <w:t>, 192.168.1.2</w:t>
            </w:r>
            <w:r>
              <w:t>:8002</w:t>
            </w:r>
            <w:r>
              <w:rPr>
                <w:rFonts w:hint="eastAsia"/>
              </w:rPr>
              <w:t>, 192.168.1.3</w:t>
            </w:r>
            <w:r>
              <w:t>:8002";</w:t>
            </w:r>
          </w:p>
          <w:p w:rsidR="0030174B" w:rsidRDefault="0030174B" w:rsidP="0030174B">
            <w:r>
              <w:t>server.paxos_group_num = 1;</w:t>
            </w:r>
          </w:p>
          <w:p w:rsidR="0030174B" w:rsidRDefault="0030174B" w:rsidP="0030174B">
            <w:r>
              <w:t>server.checkpoint_num = 10000;</w:t>
            </w:r>
          </w:p>
          <w:p w:rsidR="0030174B" w:rsidRDefault="0030174B" w:rsidP="0030174B">
            <w:r>
              <w:t>server.index_num = 1000000;</w:t>
            </w:r>
          </w:p>
          <w:p w:rsidR="0030174B" w:rsidRDefault="0030174B" w:rsidP="0030174B">
            <w:r>
              <w:t>server.editlog_dir = "/data00/namenode/editlog";</w:t>
            </w:r>
          </w:p>
          <w:p w:rsidR="0030174B" w:rsidRDefault="0030174B" w:rsidP="0030174B">
            <w:r>
              <w:lastRenderedPageBreak/>
              <w:t>server.fsimage_dir = "/data00/namenode/fsimage";</w:t>
            </w:r>
          </w:p>
          <w:p w:rsidR="0030174B" w:rsidRDefault="0030174B" w:rsidP="0030174B">
            <w:r>
              <w:t>server.error_log = "/data00/namenode/logs/error.log";</w:t>
            </w:r>
          </w:p>
          <w:p w:rsidR="0030174B" w:rsidRDefault="0030174B" w:rsidP="0030174B">
            <w:r>
              <w:t>server.pid_file = "/data00/namenode/pid/namenode.pid";</w:t>
            </w:r>
          </w:p>
          <w:p w:rsidR="0030174B" w:rsidRDefault="0030174B" w:rsidP="0030174B">
            <w:r>
              <w:t>server.coredump_dir = "/data00/namenode/coredump";</w:t>
            </w:r>
          </w:p>
          <w:p w:rsidR="0030174B" w:rsidRDefault="0030174B" w:rsidP="0030174B">
            <w:r>
              <w:t>server.log_level = LOG_INFO;</w:t>
            </w:r>
          </w:p>
          <w:p w:rsidR="0030174B" w:rsidRDefault="0030174B" w:rsidP="0030174B">
            <w:r>
              <w:t>server.recv_buff_len = 64KB;</w:t>
            </w:r>
          </w:p>
          <w:p w:rsidR="0030174B" w:rsidRDefault="0030174B" w:rsidP="0030174B">
            <w:r>
              <w:t>server.send_buff_len = 64KB;</w:t>
            </w:r>
          </w:p>
          <w:p w:rsidR="0030174B" w:rsidRDefault="0030174B" w:rsidP="0030174B">
            <w:r>
              <w:t>server.max_tqueue_len = 1000;</w:t>
            </w:r>
          </w:p>
          <w:p w:rsidR="0030174B" w:rsidRDefault="0030174B" w:rsidP="0030174B">
            <w:r>
              <w:t>server.dn_timeout = 600;</w:t>
            </w:r>
          </w:p>
        </w:tc>
      </w:tr>
    </w:tbl>
    <w:p w:rsidR="009B3571" w:rsidRDefault="009B3571" w:rsidP="009B3571">
      <w:pPr>
        <w:pStyle w:val="a4"/>
        <w:ind w:left="720" w:firstLineChars="0" w:firstLine="0"/>
      </w:pPr>
    </w:p>
    <w:tbl>
      <w:tblPr>
        <w:tblStyle w:val="a5"/>
        <w:tblW w:w="0" w:type="auto"/>
        <w:tblInd w:w="720" w:type="dxa"/>
        <w:tblLook w:val="04A0" w:firstRow="1" w:lastRow="0" w:firstColumn="1" w:lastColumn="0" w:noHBand="0" w:noVBand="1"/>
      </w:tblPr>
      <w:tblGrid>
        <w:gridCol w:w="7802"/>
      </w:tblGrid>
      <w:tr w:rsidR="009B3571" w:rsidTr="00486A57">
        <w:tc>
          <w:tcPr>
            <w:tcW w:w="8522" w:type="dxa"/>
          </w:tcPr>
          <w:p w:rsidR="009B3571" w:rsidRDefault="009B3571" w:rsidP="00486A57">
            <w:r>
              <w:rPr>
                <w:rFonts w:hint="eastAsia"/>
              </w:rPr>
              <w:t xml:space="preserve"># </w:t>
            </w:r>
            <w:r w:rsidRPr="00635CBB">
              <w:t>datanode.conf</w:t>
            </w:r>
          </w:p>
          <w:p w:rsidR="00835F8C" w:rsidRDefault="00835F8C" w:rsidP="00486A57">
            <w:r>
              <w:rPr>
                <w:rFonts w:hint="eastAsia"/>
              </w:rPr>
              <w:t># datanode1</w:t>
            </w:r>
          </w:p>
          <w:p w:rsidR="009B3571" w:rsidRDefault="009B3571" w:rsidP="00486A57">
            <w:r>
              <w:t>Server server;</w:t>
            </w:r>
          </w:p>
          <w:p w:rsidR="009B3571" w:rsidRDefault="009B3571" w:rsidP="00486A57">
            <w:r>
              <w:t>server.daemon = ALLOW;</w:t>
            </w:r>
          </w:p>
          <w:p w:rsidR="009B3571" w:rsidRDefault="009B3571" w:rsidP="00486A57">
            <w:r>
              <w:t>server.workers = 8;</w:t>
            </w:r>
          </w:p>
          <w:p w:rsidR="009B3571" w:rsidRDefault="009B3571" w:rsidP="00486A57">
            <w:r>
              <w:t>server.connections = 65536;</w:t>
            </w:r>
          </w:p>
          <w:p w:rsidR="009B3571" w:rsidRDefault="009B3571" w:rsidP="00486A57">
            <w:r>
              <w:t>server.bind_for_cli = "</w:t>
            </w:r>
            <w:r w:rsidR="00835F8C">
              <w:rPr>
                <w:rFonts w:hint="eastAsia"/>
              </w:rPr>
              <w:t>192.168.1.4</w:t>
            </w:r>
            <w:r>
              <w:t>:8100";</w:t>
            </w:r>
          </w:p>
          <w:p w:rsidR="009B3571" w:rsidRDefault="009B3571" w:rsidP="00486A57">
            <w:r>
              <w:t>server.ns_srv = "</w:t>
            </w:r>
            <w:r w:rsidR="00AF4BFA">
              <w:rPr>
                <w:rFonts w:hint="eastAsia"/>
              </w:rPr>
              <w:t>192.168.1.1</w:t>
            </w:r>
            <w:r>
              <w:t>:8001</w:t>
            </w:r>
            <w:r w:rsidR="00AF4BFA">
              <w:rPr>
                <w:rFonts w:hint="eastAsia"/>
              </w:rPr>
              <w:t>, 192.168.1.2</w:t>
            </w:r>
            <w:r w:rsidR="00AF4BFA">
              <w:t>:8001</w:t>
            </w:r>
            <w:r w:rsidR="00AF4BFA">
              <w:rPr>
                <w:rFonts w:hint="eastAsia"/>
              </w:rPr>
              <w:t>, 192.168.1.3</w:t>
            </w:r>
            <w:r w:rsidR="00AF4BFA">
              <w:t>:8001</w:t>
            </w:r>
            <w:r>
              <w:t>";</w:t>
            </w:r>
          </w:p>
          <w:p w:rsidR="009B3571" w:rsidRDefault="009B3571" w:rsidP="00486A57">
            <w:r>
              <w:t>server.data_dir = "/data01/block,/data02/block,/data03/block";</w:t>
            </w:r>
          </w:p>
          <w:p w:rsidR="009B3571" w:rsidRDefault="009B3571" w:rsidP="00486A57">
            <w:r>
              <w:t>server.error_log = "/data00/datanode/logs/error.log";</w:t>
            </w:r>
          </w:p>
          <w:p w:rsidR="009B3571" w:rsidRDefault="009B3571" w:rsidP="00486A57">
            <w:r>
              <w:t>server.pid_file = "/data00/datanode/pid/datanode.pid";</w:t>
            </w:r>
          </w:p>
          <w:p w:rsidR="009B3571" w:rsidRDefault="009B3571" w:rsidP="00486A57">
            <w:r>
              <w:t>server.coredump_dir = "/data00/datanode/coredump/";</w:t>
            </w:r>
          </w:p>
          <w:p w:rsidR="009B3571" w:rsidRDefault="009B3571" w:rsidP="00486A57">
            <w:r>
              <w:t>server.log_level = LOG_INFO;</w:t>
            </w:r>
          </w:p>
          <w:p w:rsidR="009B3571" w:rsidRDefault="009B3571" w:rsidP="00486A57">
            <w:r>
              <w:t>server.recv_buff_len = 64KB;</w:t>
            </w:r>
          </w:p>
          <w:p w:rsidR="009B3571" w:rsidRDefault="009B3571" w:rsidP="00486A57">
            <w:r>
              <w:t>server.send_buff_len = 64KB;</w:t>
            </w:r>
          </w:p>
          <w:p w:rsidR="009B3571" w:rsidRDefault="009B3571" w:rsidP="00486A57">
            <w:r>
              <w:t>server.max_tqueue_len = 1000;</w:t>
            </w:r>
          </w:p>
          <w:p w:rsidR="009B3571" w:rsidRDefault="009B3571" w:rsidP="00486A57">
            <w:r>
              <w:t>server.heartbeat_interval = 3;</w:t>
            </w:r>
          </w:p>
          <w:p w:rsidR="009B3571" w:rsidRDefault="009B3571" w:rsidP="00486A57">
            <w:r>
              <w:t>server.block_report_interval = 3600;</w:t>
            </w:r>
          </w:p>
          <w:p w:rsidR="00030488" w:rsidRDefault="00030488" w:rsidP="00486A57"/>
          <w:p w:rsidR="00030488" w:rsidRDefault="00030488" w:rsidP="00030488">
            <w:r>
              <w:rPr>
                <w:rFonts w:hint="eastAsia"/>
              </w:rPr>
              <w:t># datanode2</w:t>
            </w:r>
          </w:p>
          <w:p w:rsidR="00030488" w:rsidRDefault="00030488" w:rsidP="00030488">
            <w:r>
              <w:t>Server server;</w:t>
            </w:r>
          </w:p>
          <w:p w:rsidR="00030488" w:rsidRDefault="00030488" w:rsidP="00030488">
            <w:r>
              <w:t>server.daemon = ALLOW;</w:t>
            </w:r>
          </w:p>
          <w:p w:rsidR="00030488" w:rsidRDefault="00030488" w:rsidP="00030488">
            <w:r>
              <w:t>server.workers = 8;</w:t>
            </w:r>
          </w:p>
          <w:p w:rsidR="00030488" w:rsidRDefault="00030488" w:rsidP="00030488">
            <w:r>
              <w:t>server.connections = 65536;</w:t>
            </w:r>
          </w:p>
          <w:p w:rsidR="00030488" w:rsidRDefault="00030488" w:rsidP="00030488">
            <w:r>
              <w:t>server.bind_for_cli = "</w:t>
            </w:r>
            <w:r>
              <w:rPr>
                <w:rFonts w:hint="eastAsia"/>
              </w:rPr>
              <w:t>192.168.1.5</w:t>
            </w:r>
            <w:r>
              <w:t>:8100";</w:t>
            </w:r>
          </w:p>
          <w:p w:rsidR="00030488" w:rsidRDefault="00030488" w:rsidP="00030488">
            <w:r>
              <w:t>server.ns_srv = "</w:t>
            </w:r>
            <w:r>
              <w:rPr>
                <w:rFonts w:hint="eastAsia"/>
              </w:rPr>
              <w:t>192.168.1.1</w:t>
            </w:r>
            <w:r>
              <w:t>:8001</w:t>
            </w:r>
            <w:r>
              <w:rPr>
                <w:rFonts w:hint="eastAsia"/>
              </w:rPr>
              <w:t>, 192.168.1.2</w:t>
            </w:r>
            <w:r>
              <w:t>:8001</w:t>
            </w:r>
            <w:r>
              <w:rPr>
                <w:rFonts w:hint="eastAsia"/>
              </w:rPr>
              <w:t>, 192.168.1.3</w:t>
            </w:r>
            <w:r>
              <w:t>:8001";</w:t>
            </w:r>
          </w:p>
          <w:p w:rsidR="00030488" w:rsidRDefault="00030488" w:rsidP="00030488">
            <w:r>
              <w:t>server.data_dir = "/data01/block,/data02/block,/data03/block";</w:t>
            </w:r>
          </w:p>
          <w:p w:rsidR="00030488" w:rsidRDefault="00030488" w:rsidP="00030488">
            <w:r>
              <w:t>server.error_log = "/data00/datanode/logs/error.log";</w:t>
            </w:r>
          </w:p>
          <w:p w:rsidR="00030488" w:rsidRDefault="00030488" w:rsidP="00030488">
            <w:r>
              <w:t>server.pid_file = "/data00/datanode/pid/datanode.pid";</w:t>
            </w:r>
          </w:p>
          <w:p w:rsidR="00030488" w:rsidRDefault="00030488" w:rsidP="00030488">
            <w:r>
              <w:t>server.coredump_dir = "/data00/datanode/coredump/";</w:t>
            </w:r>
          </w:p>
          <w:p w:rsidR="00030488" w:rsidRDefault="00030488" w:rsidP="00030488">
            <w:r>
              <w:t>server.log_level = LOG_INFO;</w:t>
            </w:r>
          </w:p>
          <w:p w:rsidR="00030488" w:rsidRDefault="00030488" w:rsidP="00030488">
            <w:r>
              <w:t>server.recv_buff_len = 64KB;</w:t>
            </w:r>
          </w:p>
          <w:p w:rsidR="00030488" w:rsidRDefault="00030488" w:rsidP="00030488">
            <w:r>
              <w:t>server.send_buff_len = 64KB;</w:t>
            </w:r>
          </w:p>
          <w:p w:rsidR="00030488" w:rsidRDefault="00030488" w:rsidP="00030488">
            <w:r>
              <w:t>server.max_tqueue_len = 1000;</w:t>
            </w:r>
          </w:p>
          <w:p w:rsidR="00030488" w:rsidRDefault="00030488" w:rsidP="00030488">
            <w:r>
              <w:lastRenderedPageBreak/>
              <w:t>server.heartbeat_interval = 3;</w:t>
            </w:r>
          </w:p>
          <w:p w:rsidR="00030488" w:rsidRDefault="00030488" w:rsidP="00030488">
            <w:r>
              <w:t>server.block_report_interval = 3600;</w:t>
            </w:r>
          </w:p>
          <w:p w:rsidR="00030488" w:rsidRDefault="00030488" w:rsidP="00030488"/>
          <w:p w:rsidR="00030488" w:rsidRDefault="00030488" w:rsidP="00030488">
            <w:r>
              <w:rPr>
                <w:rFonts w:hint="eastAsia"/>
              </w:rPr>
              <w:t># datanode3</w:t>
            </w:r>
          </w:p>
          <w:p w:rsidR="00030488" w:rsidRDefault="00030488" w:rsidP="00030488">
            <w:r>
              <w:t>Server server;</w:t>
            </w:r>
          </w:p>
          <w:p w:rsidR="00030488" w:rsidRDefault="00030488" w:rsidP="00030488">
            <w:r>
              <w:t>server.daemon = ALLOW;</w:t>
            </w:r>
          </w:p>
          <w:p w:rsidR="00030488" w:rsidRDefault="00030488" w:rsidP="00030488">
            <w:r>
              <w:t>server.workers = 8;</w:t>
            </w:r>
          </w:p>
          <w:p w:rsidR="00030488" w:rsidRDefault="00030488" w:rsidP="00030488">
            <w:r>
              <w:t>server.connections = 65536;</w:t>
            </w:r>
          </w:p>
          <w:p w:rsidR="00030488" w:rsidRDefault="00030488" w:rsidP="00030488">
            <w:r>
              <w:t>server.bind_for_cli = "</w:t>
            </w:r>
            <w:r>
              <w:rPr>
                <w:rFonts w:hint="eastAsia"/>
              </w:rPr>
              <w:t>192.168.1.6</w:t>
            </w:r>
            <w:r>
              <w:t>:8100";</w:t>
            </w:r>
          </w:p>
          <w:p w:rsidR="00030488" w:rsidRDefault="00030488" w:rsidP="00030488">
            <w:r>
              <w:t>server.ns_srv = "</w:t>
            </w:r>
            <w:r>
              <w:rPr>
                <w:rFonts w:hint="eastAsia"/>
              </w:rPr>
              <w:t>192.168.1.1</w:t>
            </w:r>
            <w:r>
              <w:t>:8001</w:t>
            </w:r>
            <w:r>
              <w:rPr>
                <w:rFonts w:hint="eastAsia"/>
              </w:rPr>
              <w:t>, 192.168.1.2</w:t>
            </w:r>
            <w:r>
              <w:t>:8001</w:t>
            </w:r>
            <w:r>
              <w:rPr>
                <w:rFonts w:hint="eastAsia"/>
              </w:rPr>
              <w:t>, 192.168.1.3</w:t>
            </w:r>
            <w:r>
              <w:t>:8001";</w:t>
            </w:r>
          </w:p>
          <w:p w:rsidR="00030488" w:rsidRDefault="00030488" w:rsidP="00030488">
            <w:r>
              <w:t>server.data_dir = "/data01/block,/data02/block,/data03/block";</w:t>
            </w:r>
          </w:p>
          <w:p w:rsidR="00030488" w:rsidRDefault="00030488" w:rsidP="00030488">
            <w:r>
              <w:t>server.error_log = "/data00/datanode/logs/error.log";</w:t>
            </w:r>
          </w:p>
          <w:p w:rsidR="00030488" w:rsidRDefault="00030488" w:rsidP="00030488">
            <w:r>
              <w:t>server.pid_file = "/data00/datanode/pid/datanode.pid";</w:t>
            </w:r>
          </w:p>
          <w:p w:rsidR="00030488" w:rsidRDefault="00030488" w:rsidP="00030488">
            <w:r>
              <w:t>server.coredump_dir = "/data00/datanode/coredump/";</w:t>
            </w:r>
          </w:p>
          <w:p w:rsidR="00030488" w:rsidRDefault="00030488" w:rsidP="00030488">
            <w:r>
              <w:t>server.log_level = LOG_INFO;</w:t>
            </w:r>
          </w:p>
          <w:p w:rsidR="00030488" w:rsidRDefault="00030488" w:rsidP="00030488">
            <w:r>
              <w:t>server.recv_buff_len = 64KB;</w:t>
            </w:r>
          </w:p>
          <w:p w:rsidR="00030488" w:rsidRDefault="00030488" w:rsidP="00030488">
            <w:r>
              <w:t>server.send_buff_len = 64KB;</w:t>
            </w:r>
          </w:p>
          <w:p w:rsidR="00030488" w:rsidRDefault="00030488" w:rsidP="00030488">
            <w:r>
              <w:t>server.max_tqueue_len = 1000;</w:t>
            </w:r>
          </w:p>
          <w:p w:rsidR="00030488" w:rsidRDefault="00030488" w:rsidP="00030488">
            <w:r>
              <w:t>server.heartbeat_interval = 3;</w:t>
            </w:r>
          </w:p>
          <w:p w:rsidR="00030488" w:rsidRDefault="00030488" w:rsidP="00030488">
            <w:r>
              <w:t>server.block_report_interval = 3600;</w:t>
            </w:r>
          </w:p>
        </w:tc>
      </w:tr>
    </w:tbl>
    <w:p w:rsidR="00090945" w:rsidRDefault="00DB1FEA" w:rsidP="00DB1FEA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启动</w:t>
      </w:r>
      <w:r>
        <w:t xml:space="preserve"> </w:t>
      </w:r>
    </w:p>
    <w:p w:rsidR="00A90AF6" w:rsidRDefault="00A90AF6" w:rsidP="00A90AF6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Namenode</w:t>
      </w:r>
      <w:r>
        <w:rPr>
          <w:rFonts w:hint="eastAsia"/>
        </w:rPr>
        <w:t>：</w:t>
      </w:r>
      <w:r w:rsidRPr="00A90AF6">
        <w:t>sbin/namenode</w:t>
      </w:r>
    </w:p>
    <w:p w:rsidR="00A90AF6" w:rsidRDefault="00A90AF6" w:rsidP="00A90AF6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Datanode</w:t>
      </w:r>
      <w:r>
        <w:rPr>
          <w:rFonts w:hint="eastAsia"/>
        </w:rPr>
        <w:t>：</w:t>
      </w:r>
      <w:r w:rsidRPr="00A90AF6">
        <w:t>sbin/datanode</w:t>
      </w:r>
    </w:p>
    <w:p w:rsidR="00A90AF6" w:rsidRDefault="00A90AF6" w:rsidP="00A90AF6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DFSCLient</w:t>
      </w:r>
      <w:r>
        <w:rPr>
          <w:rFonts w:hint="eastAsia"/>
        </w:rPr>
        <w:t>：</w:t>
      </w:r>
      <w:r w:rsidRPr="00A90AF6">
        <w:t>sbin/dfscli</w:t>
      </w:r>
    </w:p>
    <w:p w:rsidR="00090945" w:rsidRDefault="00090945" w:rsidP="00383560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使用</w:t>
      </w: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8162"/>
      </w:tblGrid>
      <w:tr w:rsidR="00351372" w:rsidTr="00351372">
        <w:tc>
          <w:tcPr>
            <w:tcW w:w="8522" w:type="dxa"/>
          </w:tcPr>
          <w:p w:rsidR="00351372" w:rsidRDefault="00351372" w:rsidP="00351372">
            <w:r>
              <w:t>$ sbin/dfscli</w:t>
            </w:r>
          </w:p>
          <w:p w:rsidR="00351372" w:rsidRDefault="00351372" w:rsidP="00351372">
            <w:r>
              <w:t>Usage: sbin/dfscli cmd...</w:t>
            </w:r>
          </w:p>
          <w:p w:rsidR="00351372" w:rsidRDefault="00351372" w:rsidP="00351372">
            <w:r>
              <w:tab/>
              <w:t xml:space="preserve"> -mkdir &lt;path&gt; </w:t>
            </w:r>
          </w:p>
          <w:p w:rsidR="00351372" w:rsidRDefault="00351372" w:rsidP="00351372">
            <w:r>
              <w:tab/>
              <w:t xml:space="preserve"> -rmr &lt;path&gt; </w:t>
            </w:r>
          </w:p>
          <w:p w:rsidR="00351372" w:rsidRDefault="00351372" w:rsidP="00351372">
            <w:r>
              <w:tab/>
              <w:t xml:space="preserve"> -ls &lt;path&gt; </w:t>
            </w:r>
          </w:p>
          <w:p w:rsidR="00351372" w:rsidRDefault="00351372" w:rsidP="00351372">
            <w:r>
              <w:tab/>
              <w:t xml:space="preserve"> -put &lt;local path&gt; &lt;remote path&gt; </w:t>
            </w:r>
          </w:p>
          <w:p w:rsidR="00351372" w:rsidRDefault="00351372" w:rsidP="00351372">
            <w:r>
              <w:tab/>
              <w:t xml:space="preserve"> -get &lt;remote path&gt; &lt;local path&gt; </w:t>
            </w:r>
          </w:p>
          <w:p w:rsidR="00351372" w:rsidRDefault="00351372" w:rsidP="00351372">
            <w:r>
              <w:tab/>
              <w:t xml:space="preserve"> -rm &lt;path&gt;</w:t>
            </w:r>
          </w:p>
        </w:tc>
      </w:tr>
    </w:tbl>
    <w:p w:rsidR="007B0A05" w:rsidRPr="0047676C" w:rsidRDefault="007B0A05" w:rsidP="001126EA"/>
    <w:sectPr w:rsidR="007B0A05" w:rsidRPr="0047676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74B15"/>
    <w:multiLevelType w:val="hybridMultilevel"/>
    <w:tmpl w:val="D3F86426"/>
    <w:lvl w:ilvl="0" w:tplc="750EF7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BDC1AE2"/>
    <w:multiLevelType w:val="hybridMultilevel"/>
    <w:tmpl w:val="B274B9EA"/>
    <w:lvl w:ilvl="0" w:tplc="EE582C6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5A0231B"/>
    <w:multiLevelType w:val="hybridMultilevel"/>
    <w:tmpl w:val="693A474A"/>
    <w:lvl w:ilvl="0" w:tplc="6448B33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8A54DA3"/>
    <w:multiLevelType w:val="hybridMultilevel"/>
    <w:tmpl w:val="E64691D0"/>
    <w:lvl w:ilvl="0" w:tplc="300EE3E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549F2429"/>
    <w:multiLevelType w:val="hybridMultilevel"/>
    <w:tmpl w:val="20D4DBCE"/>
    <w:lvl w:ilvl="0" w:tplc="8D6E4E24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722B3D84"/>
    <w:multiLevelType w:val="hybridMultilevel"/>
    <w:tmpl w:val="D41CE424"/>
    <w:lvl w:ilvl="0" w:tplc="0108DB4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A415354"/>
    <w:multiLevelType w:val="hybridMultilevel"/>
    <w:tmpl w:val="CDB094FA"/>
    <w:lvl w:ilvl="0" w:tplc="9A16E02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D70021B"/>
    <w:multiLevelType w:val="hybridMultilevel"/>
    <w:tmpl w:val="E42C183A"/>
    <w:lvl w:ilvl="0" w:tplc="0409000B">
      <w:start w:val="1"/>
      <w:numFmt w:val="bullet"/>
      <w:lvlText w:val="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5"/>
  </w:num>
  <w:num w:numId="3">
    <w:abstractNumId w:val="1"/>
  </w:num>
  <w:num w:numId="4">
    <w:abstractNumId w:val="2"/>
  </w:num>
  <w:num w:numId="5">
    <w:abstractNumId w:val="3"/>
  </w:num>
  <w:num w:numId="6">
    <w:abstractNumId w:val="4"/>
  </w:num>
  <w:num w:numId="7">
    <w:abstractNumId w:val="0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772FB"/>
    <w:rsid w:val="000126E9"/>
    <w:rsid w:val="00030488"/>
    <w:rsid w:val="00031589"/>
    <w:rsid w:val="00090945"/>
    <w:rsid w:val="000B0482"/>
    <w:rsid w:val="000B6D6F"/>
    <w:rsid w:val="000C7518"/>
    <w:rsid w:val="001126EA"/>
    <w:rsid w:val="00113264"/>
    <w:rsid w:val="00113DFB"/>
    <w:rsid w:val="00196A01"/>
    <w:rsid w:val="001A5343"/>
    <w:rsid w:val="001B0DF8"/>
    <w:rsid w:val="001B3F8D"/>
    <w:rsid w:val="001C4C5A"/>
    <w:rsid w:val="001D3332"/>
    <w:rsid w:val="001E2D85"/>
    <w:rsid w:val="001E323C"/>
    <w:rsid w:val="001F4AD2"/>
    <w:rsid w:val="001F6607"/>
    <w:rsid w:val="00214FA3"/>
    <w:rsid w:val="00230421"/>
    <w:rsid w:val="002341CC"/>
    <w:rsid w:val="00257D9F"/>
    <w:rsid w:val="00263A50"/>
    <w:rsid w:val="00266036"/>
    <w:rsid w:val="002769A4"/>
    <w:rsid w:val="00292C01"/>
    <w:rsid w:val="002950D7"/>
    <w:rsid w:val="002F73E1"/>
    <w:rsid w:val="0030174B"/>
    <w:rsid w:val="00320CA4"/>
    <w:rsid w:val="0032242C"/>
    <w:rsid w:val="00333E8D"/>
    <w:rsid w:val="00351372"/>
    <w:rsid w:val="00373915"/>
    <w:rsid w:val="00375957"/>
    <w:rsid w:val="00383560"/>
    <w:rsid w:val="003845E5"/>
    <w:rsid w:val="003E3DE3"/>
    <w:rsid w:val="003E4BA4"/>
    <w:rsid w:val="003F597E"/>
    <w:rsid w:val="00401C26"/>
    <w:rsid w:val="00404BD3"/>
    <w:rsid w:val="00410EF7"/>
    <w:rsid w:val="0043708B"/>
    <w:rsid w:val="0043711E"/>
    <w:rsid w:val="00462C68"/>
    <w:rsid w:val="00463DA7"/>
    <w:rsid w:val="0047676C"/>
    <w:rsid w:val="004900FB"/>
    <w:rsid w:val="0049299B"/>
    <w:rsid w:val="00496F28"/>
    <w:rsid w:val="004D4737"/>
    <w:rsid w:val="004E1865"/>
    <w:rsid w:val="004E5DEE"/>
    <w:rsid w:val="004F1CCE"/>
    <w:rsid w:val="00525096"/>
    <w:rsid w:val="00560147"/>
    <w:rsid w:val="00575673"/>
    <w:rsid w:val="00587F2E"/>
    <w:rsid w:val="00590D3C"/>
    <w:rsid w:val="00596776"/>
    <w:rsid w:val="005A5974"/>
    <w:rsid w:val="005C5BAD"/>
    <w:rsid w:val="005C67FF"/>
    <w:rsid w:val="005E03BF"/>
    <w:rsid w:val="005E0456"/>
    <w:rsid w:val="005F6DD8"/>
    <w:rsid w:val="00615C60"/>
    <w:rsid w:val="006166C1"/>
    <w:rsid w:val="00631852"/>
    <w:rsid w:val="00635CBB"/>
    <w:rsid w:val="00644588"/>
    <w:rsid w:val="00651B4C"/>
    <w:rsid w:val="0069256F"/>
    <w:rsid w:val="00696178"/>
    <w:rsid w:val="006B291E"/>
    <w:rsid w:val="006C4FBD"/>
    <w:rsid w:val="006C61A0"/>
    <w:rsid w:val="006D4305"/>
    <w:rsid w:val="00725D2E"/>
    <w:rsid w:val="00730C55"/>
    <w:rsid w:val="00743755"/>
    <w:rsid w:val="00757E0C"/>
    <w:rsid w:val="00760EF7"/>
    <w:rsid w:val="007A5DF7"/>
    <w:rsid w:val="007B0A05"/>
    <w:rsid w:val="00835F8C"/>
    <w:rsid w:val="008423F2"/>
    <w:rsid w:val="00862177"/>
    <w:rsid w:val="00870BC5"/>
    <w:rsid w:val="008C05E9"/>
    <w:rsid w:val="008C17B9"/>
    <w:rsid w:val="008C416C"/>
    <w:rsid w:val="00911B21"/>
    <w:rsid w:val="0091392D"/>
    <w:rsid w:val="00960126"/>
    <w:rsid w:val="0096125B"/>
    <w:rsid w:val="00966F4B"/>
    <w:rsid w:val="009772FB"/>
    <w:rsid w:val="009774BF"/>
    <w:rsid w:val="00993349"/>
    <w:rsid w:val="009A4558"/>
    <w:rsid w:val="009B1CC8"/>
    <w:rsid w:val="009B2CF0"/>
    <w:rsid w:val="009B3571"/>
    <w:rsid w:val="009C218B"/>
    <w:rsid w:val="00A05480"/>
    <w:rsid w:val="00A13162"/>
    <w:rsid w:val="00A16257"/>
    <w:rsid w:val="00A234FF"/>
    <w:rsid w:val="00A26F09"/>
    <w:rsid w:val="00A53D9A"/>
    <w:rsid w:val="00A57DCF"/>
    <w:rsid w:val="00A90AF6"/>
    <w:rsid w:val="00AA5C17"/>
    <w:rsid w:val="00AC27BC"/>
    <w:rsid w:val="00AD6FCA"/>
    <w:rsid w:val="00AE1EED"/>
    <w:rsid w:val="00AF494C"/>
    <w:rsid w:val="00AF4BFA"/>
    <w:rsid w:val="00B01862"/>
    <w:rsid w:val="00B5134E"/>
    <w:rsid w:val="00B61729"/>
    <w:rsid w:val="00B6212E"/>
    <w:rsid w:val="00B8368A"/>
    <w:rsid w:val="00BC70E4"/>
    <w:rsid w:val="00C17B03"/>
    <w:rsid w:val="00C24CB6"/>
    <w:rsid w:val="00C3085E"/>
    <w:rsid w:val="00C36A4B"/>
    <w:rsid w:val="00C43D6A"/>
    <w:rsid w:val="00C51D08"/>
    <w:rsid w:val="00C72D46"/>
    <w:rsid w:val="00C8711F"/>
    <w:rsid w:val="00C923D3"/>
    <w:rsid w:val="00C94B07"/>
    <w:rsid w:val="00CA0975"/>
    <w:rsid w:val="00CA4CC3"/>
    <w:rsid w:val="00CB07C1"/>
    <w:rsid w:val="00CB4211"/>
    <w:rsid w:val="00CC213B"/>
    <w:rsid w:val="00CD77A9"/>
    <w:rsid w:val="00CE6538"/>
    <w:rsid w:val="00D01081"/>
    <w:rsid w:val="00D1554A"/>
    <w:rsid w:val="00D40B9B"/>
    <w:rsid w:val="00D66061"/>
    <w:rsid w:val="00D75472"/>
    <w:rsid w:val="00DA0E8D"/>
    <w:rsid w:val="00DB1FEA"/>
    <w:rsid w:val="00DD266A"/>
    <w:rsid w:val="00DF3A9F"/>
    <w:rsid w:val="00E40EEC"/>
    <w:rsid w:val="00E553C6"/>
    <w:rsid w:val="00E81CB2"/>
    <w:rsid w:val="00E911B5"/>
    <w:rsid w:val="00E94376"/>
    <w:rsid w:val="00ED1DDA"/>
    <w:rsid w:val="00F123B6"/>
    <w:rsid w:val="00F1592B"/>
    <w:rsid w:val="00F36409"/>
    <w:rsid w:val="00F37E20"/>
    <w:rsid w:val="00F561F5"/>
    <w:rsid w:val="00F81AD4"/>
    <w:rsid w:val="00FA304B"/>
    <w:rsid w:val="00FE52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2341CC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2341CC"/>
    <w:rPr>
      <w:sz w:val="18"/>
      <w:szCs w:val="18"/>
    </w:rPr>
  </w:style>
  <w:style w:type="paragraph" w:styleId="a4">
    <w:name w:val="List Paragraph"/>
    <w:basedOn w:val="a"/>
    <w:uiPriority w:val="34"/>
    <w:qFormat/>
    <w:rsid w:val="0049299B"/>
    <w:pPr>
      <w:ind w:firstLineChars="200" w:firstLine="420"/>
    </w:pPr>
  </w:style>
  <w:style w:type="table" w:styleId="a5">
    <w:name w:val="Table Grid"/>
    <w:basedOn w:val="a1"/>
    <w:uiPriority w:val="59"/>
    <w:rsid w:val="001C4C5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2341CC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2341CC"/>
    <w:rPr>
      <w:sz w:val="18"/>
      <w:szCs w:val="18"/>
    </w:rPr>
  </w:style>
  <w:style w:type="paragraph" w:styleId="a4">
    <w:name w:val="List Paragraph"/>
    <w:basedOn w:val="a"/>
    <w:uiPriority w:val="34"/>
    <w:qFormat/>
    <w:rsid w:val="0049299B"/>
    <w:pPr>
      <w:ind w:firstLineChars="200" w:firstLine="420"/>
    </w:pPr>
  </w:style>
  <w:style w:type="table" w:styleId="a5">
    <w:name w:val="Table Grid"/>
    <w:basedOn w:val="a1"/>
    <w:uiPriority w:val="59"/>
    <w:rsid w:val="001C4C5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4182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__1.vsdx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3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6</TotalTime>
  <Pages>8</Pages>
  <Words>1330</Words>
  <Characters>7585</Characters>
  <Application>Microsoft Office Word</Application>
  <DocSecurity>0</DocSecurity>
  <Lines>63</Lines>
  <Paragraphs>17</Paragraphs>
  <ScaleCrop>false</ScaleCrop>
  <Company/>
  <LinksUpToDate>false</LinksUpToDate>
  <CharactersWithSpaces>88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廖诚</dc:creator>
  <cp:keywords/>
  <dc:description/>
  <cp:lastModifiedBy>廖诚</cp:lastModifiedBy>
  <cp:revision>3557</cp:revision>
  <dcterms:created xsi:type="dcterms:W3CDTF">2016-12-03T06:11:00Z</dcterms:created>
  <dcterms:modified xsi:type="dcterms:W3CDTF">2016-12-06T04:00:00Z</dcterms:modified>
</cp:coreProperties>
</file>